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7777777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p>
    <w:p w14:paraId="596F7947" w14:textId="3B5CA8B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8D61CD">
        <w:rPr>
          <w:rFonts w:ascii="宋体" w:eastAsia="宋体" w:hAnsi="宋体" w:hint="eastAsia"/>
          <w:noProof/>
          <w:sz w:val="24"/>
        </w:rPr>
        <w:drawing>
          <wp:inline distT="0" distB="0" distL="0" distR="0" wp14:anchorId="4A8C5A6C" wp14:editId="14C93034">
            <wp:extent cx="805000" cy="3762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9971" cy="392555"/>
                    </a:xfrm>
                    <a:prstGeom prst="rect">
                      <a:avLst/>
                    </a:prstGeom>
                    <a:noFill/>
                    <a:ln>
                      <a:noFill/>
                    </a:ln>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399B8989"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7F55B8" w:rsidRDefault="007F55B8" w:rsidP="007F55B8">
          <w:pPr>
            <w:pStyle w:val="TOC"/>
            <w:jc w:val="center"/>
            <w:rPr>
              <w:rFonts w:ascii="宋体" w:eastAsia="宋体" w:hAnsi="宋体"/>
              <w:color w:val="000000" w:themeColor="text1"/>
            </w:rPr>
          </w:pPr>
          <w:r w:rsidRPr="007F55B8">
            <w:rPr>
              <w:rFonts w:ascii="宋体" w:eastAsia="宋体" w:hAnsi="宋体"/>
              <w:color w:val="000000" w:themeColor="text1"/>
              <w:lang w:val="zh-CN"/>
            </w:rPr>
            <w:t>目</w:t>
          </w:r>
          <w:r>
            <w:rPr>
              <w:rFonts w:ascii="宋体" w:eastAsia="宋体" w:hAnsi="宋体" w:hint="eastAsia"/>
              <w:color w:val="000000" w:themeColor="text1"/>
              <w:lang w:val="zh-CN"/>
            </w:rPr>
            <w:t xml:space="preserve"> </w:t>
          </w:r>
          <w:r w:rsidRPr="007F55B8">
            <w:rPr>
              <w:rFonts w:ascii="宋体" w:eastAsia="宋体" w:hAnsi="宋体"/>
              <w:color w:val="000000" w:themeColor="text1"/>
              <w:lang w:val="zh-CN"/>
            </w:rPr>
            <w:t>录</w:t>
          </w:r>
        </w:p>
        <w:p w14:paraId="0F8F59F5" w14:textId="26686A54" w:rsidR="007A2BEE" w:rsidRDefault="007F55B8">
          <w:pPr>
            <w:pStyle w:val="TOC2"/>
            <w:tabs>
              <w:tab w:val="right" w:leader="dot" w:pos="8630"/>
            </w:tabs>
            <w:rPr>
              <w:rFonts w:cstheme="minorBidi"/>
              <w:noProof/>
              <w:kern w:val="2"/>
              <w:sz w:val="21"/>
            </w:rPr>
          </w:pPr>
          <w:r>
            <w:fldChar w:fldCharType="begin"/>
          </w:r>
          <w:r>
            <w:instrText xml:space="preserve"> TOC \o "1-3" \h \z \u </w:instrText>
          </w:r>
          <w:r>
            <w:fldChar w:fldCharType="separate"/>
          </w:r>
          <w:hyperlink w:anchor="_Toc99829356"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1</w:t>
            </w:r>
            <w:r w:rsidR="007A2BEE" w:rsidRPr="00DA7053">
              <w:rPr>
                <w:rStyle w:val="a7"/>
                <w:rFonts w:ascii="黑体" w:eastAsia="黑体" w:hAnsi="黑体"/>
                <w:noProof/>
              </w:rPr>
              <w:t>章 引言</w:t>
            </w:r>
            <w:r w:rsidR="007A2BEE">
              <w:rPr>
                <w:noProof/>
                <w:webHidden/>
              </w:rPr>
              <w:tab/>
            </w:r>
            <w:r w:rsidR="007A2BEE">
              <w:rPr>
                <w:noProof/>
                <w:webHidden/>
              </w:rPr>
              <w:fldChar w:fldCharType="begin"/>
            </w:r>
            <w:r w:rsidR="007A2BEE">
              <w:rPr>
                <w:noProof/>
                <w:webHidden/>
              </w:rPr>
              <w:instrText xml:space="preserve"> PAGEREF _Toc99829356 \h </w:instrText>
            </w:r>
            <w:r w:rsidR="007A2BEE">
              <w:rPr>
                <w:noProof/>
                <w:webHidden/>
              </w:rPr>
            </w:r>
            <w:r w:rsidR="007A2BEE">
              <w:rPr>
                <w:noProof/>
                <w:webHidden/>
              </w:rPr>
              <w:fldChar w:fldCharType="separate"/>
            </w:r>
            <w:r w:rsidR="007A2BEE">
              <w:rPr>
                <w:noProof/>
                <w:webHidden/>
              </w:rPr>
              <w:t>5</w:t>
            </w:r>
            <w:r w:rsidR="007A2BEE">
              <w:rPr>
                <w:noProof/>
                <w:webHidden/>
              </w:rPr>
              <w:fldChar w:fldCharType="end"/>
            </w:r>
          </w:hyperlink>
        </w:p>
        <w:p w14:paraId="097ACF98" w14:textId="633930F0" w:rsidR="007A2BEE" w:rsidRDefault="00D03455">
          <w:pPr>
            <w:pStyle w:val="TOC3"/>
            <w:tabs>
              <w:tab w:val="right" w:leader="dot" w:pos="8630"/>
            </w:tabs>
            <w:rPr>
              <w:rFonts w:cstheme="minorBidi"/>
              <w:noProof/>
              <w:kern w:val="2"/>
              <w:sz w:val="21"/>
            </w:rPr>
          </w:pPr>
          <w:hyperlink w:anchor="_Toc99829357" w:history="1">
            <w:r w:rsidR="007A2BEE" w:rsidRPr="00DA7053">
              <w:rPr>
                <w:rStyle w:val="a7"/>
                <w:rFonts w:ascii="Times New Roman" w:eastAsia="黑体" w:hAnsi="Times New Roman"/>
                <w:noProof/>
              </w:rPr>
              <w:t xml:space="preserve">1.1 </w:t>
            </w:r>
            <w:r w:rsidR="007A2BEE" w:rsidRPr="00DA7053">
              <w:rPr>
                <w:rStyle w:val="a7"/>
                <w:rFonts w:ascii="黑体" w:eastAsia="黑体" w:hAnsi="黑体"/>
                <w:noProof/>
              </w:rPr>
              <w:t>项目背景与意义</w:t>
            </w:r>
            <w:r w:rsidR="007A2BEE">
              <w:rPr>
                <w:noProof/>
                <w:webHidden/>
              </w:rPr>
              <w:tab/>
            </w:r>
            <w:r w:rsidR="007A2BEE">
              <w:rPr>
                <w:noProof/>
                <w:webHidden/>
              </w:rPr>
              <w:fldChar w:fldCharType="begin"/>
            </w:r>
            <w:r w:rsidR="007A2BEE">
              <w:rPr>
                <w:noProof/>
                <w:webHidden/>
              </w:rPr>
              <w:instrText xml:space="preserve"> PAGEREF _Toc99829357 \h </w:instrText>
            </w:r>
            <w:r w:rsidR="007A2BEE">
              <w:rPr>
                <w:noProof/>
                <w:webHidden/>
              </w:rPr>
            </w:r>
            <w:r w:rsidR="007A2BEE">
              <w:rPr>
                <w:noProof/>
                <w:webHidden/>
              </w:rPr>
              <w:fldChar w:fldCharType="separate"/>
            </w:r>
            <w:r w:rsidR="007A2BEE">
              <w:rPr>
                <w:noProof/>
                <w:webHidden/>
              </w:rPr>
              <w:t>5</w:t>
            </w:r>
            <w:r w:rsidR="007A2BEE">
              <w:rPr>
                <w:noProof/>
                <w:webHidden/>
              </w:rPr>
              <w:fldChar w:fldCharType="end"/>
            </w:r>
          </w:hyperlink>
        </w:p>
        <w:p w14:paraId="477AA78D" w14:textId="1A2ABA03" w:rsidR="007A2BEE" w:rsidRDefault="00D03455">
          <w:pPr>
            <w:pStyle w:val="TOC3"/>
            <w:tabs>
              <w:tab w:val="right" w:leader="dot" w:pos="8630"/>
            </w:tabs>
            <w:rPr>
              <w:rFonts w:cstheme="minorBidi"/>
              <w:noProof/>
              <w:kern w:val="2"/>
              <w:sz w:val="21"/>
            </w:rPr>
          </w:pPr>
          <w:hyperlink w:anchor="_Toc99829358" w:history="1">
            <w:r w:rsidR="007A2BEE" w:rsidRPr="00DA7053">
              <w:rPr>
                <w:rStyle w:val="a7"/>
                <w:rFonts w:ascii="Times New Roman" w:eastAsia="黑体" w:hAnsi="Times New Roman"/>
                <w:noProof/>
              </w:rPr>
              <w:t xml:space="preserve">1.2 </w:t>
            </w:r>
            <w:r w:rsidR="007A2BEE" w:rsidRPr="00DA7053">
              <w:rPr>
                <w:rStyle w:val="a7"/>
                <w:rFonts w:ascii="黑体" w:eastAsia="黑体" w:hAnsi="黑体"/>
                <w:noProof/>
              </w:rPr>
              <w:t>研究现状</w:t>
            </w:r>
            <w:r w:rsidR="007A2BEE">
              <w:rPr>
                <w:noProof/>
                <w:webHidden/>
              </w:rPr>
              <w:tab/>
            </w:r>
            <w:r w:rsidR="007A2BEE">
              <w:rPr>
                <w:noProof/>
                <w:webHidden/>
              </w:rPr>
              <w:fldChar w:fldCharType="begin"/>
            </w:r>
            <w:r w:rsidR="007A2BEE">
              <w:rPr>
                <w:noProof/>
                <w:webHidden/>
              </w:rPr>
              <w:instrText xml:space="preserve"> PAGEREF _Toc99829358 \h </w:instrText>
            </w:r>
            <w:r w:rsidR="007A2BEE">
              <w:rPr>
                <w:noProof/>
                <w:webHidden/>
              </w:rPr>
            </w:r>
            <w:r w:rsidR="007A2BEE">
              <w:rPr>
                <w:noProof/>
                <w:webHidden/>
              </w:rPr>
              <w:fldChar w:fldCharType="separate"/>
            </w:r>
            <w:r w:rsidR="007A2BEE">
              <w:rPr>
                <w:noProof/>
                <w:webHidden/>
              </w:rPr>
              <w:t>5</w:t>
            </w:r>
            <w:r w:rsidR="007A2BEE">
              <w:rPr>
                <w:noProof/>
                <w:webHidden/>
              </w:rPr>
              <w:fldChar w:fldCharType="end"/>
            </w:r>
          </w:hyperlink>
        </w:p>
        <w:p w14:paraId="477AA1F1" w14:textId="31582526" w:rsidR="007A2BEE" w:rsidRDefault="00D03455">
          <w:pPr>
            <w:pStyle w:val="TOC3"/>
            <w:tabs>
              <w:tab w:val="right" w:leader="dot" w:pos="8630"/>
            </w:tabs>
            <w:rPr>
              <w:rFonts w:cstheme="minorBidi"/>
              <w:noProof/>
              <w:kern w:val="2"/>
              <w:sz w:val="21"/>
            </w:rPr>
          </w:pPr>
          <w:hyperlink w:anchor="_Toc99829359" w:history="1">
            <w:r w:rsidR="007A2BEE" w:rsidRPr="00DA7053">
              <w:rPr>
                <w:rStyle w:val="a7"/>
                <w:rFonts w:ascii="Times New Roman" w:hAnsi="Times New Roman"/>
                <w:noProof/>
              </w:rPr>
              <w:t xml:space="preserve">1.3 </w:t>
            </w:r>
            <w:r w:rsidR="007A2BEE" w:rsidRPr="00DA7053">
              <w:rPr>
                <w:rStyle w:val="a7"/>
                <w:rFonts w:ascii="黑体" w:eastAsia="黑体" w:hAnsi="黑体"/>
                <w:noProof/>
              </w:rPr>
              <w:t>研究内容</w:t>
            </w:r>
            <w:r w:rsidR="007A2BEE">
              <w:rPr>
                <w:noProof/>
                <w:webHidden/>
              </w:rPr>
              <w:tab/>
            </w:r>
            <w:r w:rsidR="007A2BEE">
              <w:rPr>
                <w:noProof/>
                <w:webHidden/>
              </w:rPr>
              <w:fldChar w:fldCharType="begin"/>
            </w:r>
            <w:r w:rsidR="007A2BEE">
              <w:rPr>
                <w:noProof/>
                <w:webHidden/>
              </w:rPr>
              <w:instrText xml:space="preserve"> PAGEREF _Toc99829359 \h </w:instrText>
            </w:r>
            <w:r w:rsidR="007A2BEE">
              <w:rPr>
                <w:noProof/>
                <w:webHidden/>
              </w:rPr>
            </w:r>
            <w:r w:rsidR="007A2BEE">
              <w:rPr>
                <w:noProof/>
                <w:webHidden/>
              </w:rPr>
              <w:fldChar w:fldCharType="separate"/>
            </w:r>
            <w:r w:rsidR="007A2BEE">
              <w:rPr>
                <w:noProof/>
                <w:webHidden/>
              </w:rPr>
              <w:t>7</w:t>
            </w:r>
            <w:r w:rsidR="007A2BEE">
              <w:rPr>
                <w:noProof/>
                <w:webHidden/>
              </w:rPr>
              <w:fldChar w:fldCharType="end"/>
            </w:r>
          </w:hyperlink>
        </w:p>
        <w:p w14:paraId="46A36C99" w14:textId="18014DF8" w:rsidR="007A2BEE" w:rsidRDefault="00D03455">
          <w:pPr>
            <w:pStyle w:val="TOC2"/>
            <w:tabs>
              <w:tab w:val="right" w:leader="dot" w:pos="8630"/>
            </w:tabs>
            <w:rPr>
              <w:rFonts w:cstheme="minorBidi"/>
              <w:noProof/>
              <w:kern w:val="2"/>
              <w:sz w:val="21"/>
            </w:rPr>
          </w:pPr>
          <w:hyperlink w:anchor="_Toc99829360"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2</w:t>
            </w:r>
            <w:r w:rsidR="007A2BEE" w:rsidRPr="00DA7053">
              <w:rPr>
                <w:rStyle w:val="a7"/>
                <w:rFonts w:ascii="黑体" w:eastAsia="黑体" w:hAnsi="黑体"/>
                <w:noProof/>
              </w:rPr>
              <w:t>章 相关技术简介</w:t>
            </w:r>
            <w:r w:rsidR="007A2BEE">
              <w:rPr>
                <w:noProof/>
                <w:webHidden/>
              </w:rPr>
              <w:tab/>
            </w:r>
            <w:r w:rsidR="007A2BEE">
              <w:rPr>
                <w:noProof/>
                <w:webHidden/>
              </w:rPr>
              <w:fldChar w:fldCharType="begin"/>
            </w:r>
            <w:r w:rsidR="007A2BEE">
              <w:rPr>
                <w:noProof/>
                <w:webHidden/>
              </w:rPr>
              <w:instrText xml:space="preserve"> PAGEREF _Toc99829360 \h </w:instrText>
            </w:r>
            <w:r w:rsidR="007A2BEE">
              <w:rPr>
                <w:noProof/>
                <w:webHidden/>
              </w:rPr>
            </w:r>
            <w:r w:rsidR="007A2BEE">
              <w:rPr>
                <w:noProof/>
                <w:webHidden/>
              </w:rPr>
              <w:fldChar w:fldCharType="separate"/>
            </w:r>
            <w:r w:rsidR="007A2BEE">
              <w:rPr>
                <w:noProof/>
                <w:webHidden/>
              </w:rPr>
              <w:t>8</w:t>
            </w:r>
            <w:r w:rsidR="007A2BEE">
              <w:rPr>
                <w:noProof/>
                <w:webHidden/>
              </w:rPr>
              <w:fldChar w:fldCharType="end"/>
            </w:r>
          </w:hyperlink>
        </w:p>
        <w:p w14:paraId="0689FF74" w14:textId="43594B15" w:rsidR="007A2BEE" w:rsidRDefault="00D03455">
          <w:pPr>
            <w:pStyle w:val="TOC3"/>
            <w:tabs>
              <w:tab w:val="right" w:leader="dot" w:pos="8630"/>
            </w:tabs>
            <w:rPr>
              <w:rFonts w:cstheme="minorBidi"/>
              <w:noProof/>
              <w:kern w:val="2"/>
              <w:sz w:val="21"/>
            </w:rPr>
          </w:pPr>
          <w:hyperlink w:anchor="_Toc99829361" w:history="1">
            <w:r w:rsidR="007A2BEE" w:rsidRPr="00DA7053">
              <w:rPr>
                <w:rStyle w:val="a7"/>
                <w:rFonts w:ascii="Times New Roman" w:eastAsia="黑体" w:hAnsi="Times New Roman"/>
                <w:noProof/>
              </w:rPr>
              <w:t xml:space="preserve">2.1 </w:t>
            </w:r>
            <w:r w:rsidR="007A2BEE" w:rsidRPr="00DA7053">
              <w:rPr>
                <w:rStyle w:val="a7"/>
                <w:rFonts w:ascii="黑体" w:eastAsia="黑体" w:hAnsi="黑体"/>
                <w:noProof/>
              </w:rPr>
              <w:t>项目架构</w:t>
            </w:r>
            <w:r w:rsidR="007A2BEE">
              <w:rPr>
                <w:noProof/>
                <w:webHidden/>
              </w:rPr>
              <w:tab/>
            </w:r>
            <w:r w:rsidR="007A2BEE">
              <w:rPr>
                <w:noProof/>
                <w:webHidden/>
              </w:rPr>
              <w:fldChar w:fldCharType="begin"/>
            </w:r>
            <w:r w:rsidR="007A2BEE">
              <w:rPr>
                <w:noProof/>
                <w:webHidden/>
              </w:rPr>
              <w:instrText xml:space="preserve"> PAGEREF _Toc99829361 \h </w:instrText>
            </w:r>
            <w:r w:rsidR="007A2BEE">
              <w:rPr>
                <w:noProof/>
                <w:webHidden/>
              </w:rPr>
            </w:r>
            <w:r w:rsidR="007A2BEE">
              <w:rPr>
                <w:noProof/>
                <w:webHidden/>
              </w:rPr>
              <w:fldChar w:fldCharType="separate"/>
            </w:r>
            <w:r w:rsidR="007A2BEE">
              <w:rPr>
                <w:noProof/>
                <w:webHidden/>
              </w:rPr>
              <w:t>8</w:t>
            </w:r>
            <w:r w:rsidR="007A2BEE">
              <w:rPr>
                <w:noProof/>
                <w:webHidden/>
              </w:rPr>
              <w:fldChar w:fldCharType="end"/>
            </w:r>
          </w:hyperlink>
        </w:p>
        <w:p w14:paraId="7719BEC2" w14:textId="0C9FAF97" w:rsidR="007A2BEE" w:rsidRDefault="00D03455">
          <w:pPr>
            <w:pStyle w:val="TOC3"/>
            <w:tabs>
              <w:tab w:val="right" w:leader="dot" w:pos="8630"/>
            </w:tabs>
            <w:rPr>
              <w:rFonts w:cstheme="minorBidi"/>
              <w:noProof/>
              <w:kern w:val="2"/>
              <w:sz w:val="21"/>
            </w:rPr>
          </w:pPr>
          <w:hyperlink w:anchor="_Toc99829362" w:history="1">
            <w:r w:rsidR="007A2BEE" w:rsidRPr="00DA7053">
              <w:rPr>
                <w:rStyle w:val="a7"/>
                <w:rFonts w:ascii="Times New Roman" w:hAnsi="Times New Roman"/>
                <w:noProof/>
              </w:rPr>
              <w:t>2.2 C/S</w:t>
            </w:r>
            <w:r w:rsidR="007A2BEE" w:rsidRPr="00DA7053">
              <w:rPr>
                <w:rStyle w:val="a7"/>
                <w:rFonts w:ascii="Times New Roman" w:hAnsi="Times New Roman"/>
                <w:noProof/>
              </w:rPr>
              <w:t>架构</w:t>
            </w:r>
            <w:r w:rsidR="007A2BEE">
              <w:rPr>
                <w:noProof/>
                <w:webHidden/>
              </w:rPr>
              <w:tab/>
            </w:r>
            <w:r w:rsidR="007A2BEE">
              <w:rPr>
                <w:noProof/>
                <w:webHidden/>
              </w:rPr>
              <w:fldChar w:fldCharType="begin"/>
            </w:r>
            <w:r w:rsidR="007A2BEE">
              <w:rPr>
                <w:noProof/>
                <w:webHidden/>
              </w:rPr>
              <w:instrText xml:space="preserve"> PAGEREF _Toc99829362 \h </w:instrText>
            </w:r>
            <w:r w:rsidR="007A2BEE">
              <w:rPr>
                <w:noProof/>
                <w:webHidden/>
              </w:rPr>
            </w:r>
            <w:r w:rsidR="007A2BEE">
              <w:rPr>
                <w:noProof/>
                <w:webHidden/>
              </w:rPr>
              <w:fldChar w:fldCharType="separate"/>
            </w:r>
            <w:r w:rsidR="007A2BEE">
              <w:rPr>
                <w:noProof/>
                <w:webHidden/>
              </w:rPr>
              <w:t>9</w:t>
            </w:r>
            <w:r w:rsidR="007A2BEE">
              <w:rPr>
                <w:noProof/>
                <w:webHidden/>
              </w:rPr>
              <w:fldChar w:fldCharType="end"/>
            </w:r>
          </w:hyperlink>
        </w:p>
        <w:p w14:paraId="31B80C77" w14:textId="6F124EE0" w:rsidR="007A2BEE" w:rsidRDefault="00D03455">
          <w:pPr>
            <w:pStyle w:val="TOC3"/>
            <w:tabs>
              <w:tab w:val="right" w:leader="dot" w:pos="8630"/>
            </w:tabs>
            <w:rPr>
              <w:rFonts w:cstheme="minorBidi"/>
              <w:noProof/>
              <w:kern w:val="2"/>
              <w:sz w:val="21"/>
            </w:rPr>
          </w:pPr>
          <w:hyperlink w:anchor="_Toc99829363" w:history="1">
            <w:r w:rsidR="007A2BEE" w:rsidRPr="00DA7053">
              <w:rPr>
                <w:rStyle w:val="a7"/>
                <w:rFonts w:ascii="Times New Roman" w:eastAsia="黑体" w:hAnsi="Times New Roman"/>
                <w:noProof/>
              </w:rPr>
              <w:t xml:space="preserve">2.3 gRPC </w:t>
            </w:r>
            <w:r w:rsidR="007A2BEE" w:rsidRPr="00DA7053">
              <w:rPr>
                <w:rStyle w:val="a7"/>
                <w:rFonts w:ascii="黑体" w:eastAsia="黑体" w:hAnsi="黑体"/>
                <w:noProof/>
              </w:rPr>
              <w:t>技术</w:t>
            </w:r>
            <w:r w:rsidR="007A2BEE">
              <w:rPr>
                <w:noProof/>
                <w:webHidden/>
              </w:rPr>
              <w:tab/>
            </w:r>
            <w:r w:rsidR="007A2BEE">
              <w:rPr>
                <w:noProof/>
                <w:webHidden/>
              </w:rPr>
              <w:fldChar w:fldCharType="begin"/>
            </w:r>
            <w:r w:rsidR="007A2BEE">
              <w:rPr>
                <w:noProof/>
                <w:webHidden/>
              </w:rPr>
              <w:instrText xml:space="preserve"> PAGEREF _Toc99829363 \h </w:instrText>
            </w:r>
            <w:r w:rsidR="007A2BEE">
              <w:rPr>
                <w:noProof/>
                <w:webHidden/>
              </w:rPr>
            </w:r>
            <w:r w:rsidR="007A2BEE">
              <w:rPr>
                <w:noProof/>
                <w:webHidden/>
              </w:rPr>
              <w:fldChar w:fldCharType="separate"/>
            </w:r>
            <w:r w:rsidR="007A2BEE">
              <w:rPr>
                <w:noProof/>
                <w:webHidden/>
              </w:rPr>
              <w:t>9</w:t>
            </w:r>
            <w:r w:rsidR="007A2BEE">
              <w:rPr>
                <w:noProof/>
                <w:webHidden/>
              </w:rPr>
              <w:fldChar w:fldCharType="end"/>
            </w:r>
          </w:hyperlink>
        </w:p>
        <w:p w14:paraId="7CC311F6" w14:textId="7F46BB70" w:rsidR="007A2BEE" w:rsidRDefault="00D03455">
          <w:pPr>
            <w:pStyle w:val="TOC3"/>
            <w:tabs>
              <w:tab w:val="right" w:leader="dot" w:pos="8630"/>
            </w:tabs>
            <w:rPr>
              <w:rFonts w:cstheme="minorBidi"/>
              <w:noProof/>
              <w:kern w:val="2"/>
              <w:sz w:val="21"/>
            </w:rPr>
          </w:pPr>
          <w:hyperlink w:anchor="_Toc99829364" w:history="1">
            <w:r w:rsidR="007A2BEE" w:rsidRPr="00DA7053">
              <w:rPr>
                <w:rStyle w:val="a7"/>
                <w:rFonts w:ascii="Times New Roman" w:eastAsia="黑体" w:hAnsi="Times New Roman"/>
                <w:noProof/>
              </w:rPr>
              <w:t>2.4 Flutter</w:t>
            </w:r>
            <w:r w:rsidR="007A2BEE" w:rsidRPr="00DA7053">
              <w:rPr>
                <w:rStyle w:val="a7"/>
                <w:rFonts w:ascii="黑体" w:eastAsia="黑体" w:hAnsi="黑体"/>
                <w:noProof/>
              </w:rPr>
              <w:t xml:space="preserve"> 技术</w:t>
            </w:r>
            <w:r w:rsidR="007A2BEE">
              <w:rPr>
                <w:noProof/>
                <w:webHidden/>
              </w:rPr>
              <w:tab/>
            </w:r>
            <w:r w:rsidR="007A2BEE">
              <w:rPr>
                <w:noProof/>
                <w:webHidden/>
              </w:rPr>
              <w:fldChar w:fldCharType="begin"/>
            </w:r>
            <w:r w:rsidR="007A2BEE">
              <w:rPr>
                <w:noProof/>
                <w:webHidden/>
              </w:rPr>
              <w:instrText xml:space="preserve"> PAGEREF _Toc99829364 \h </w:instrText>
            </w:r>
            <w:r w:rsidR="007A2BEE">
              <w:rPr>
                <w:noProof/>
                <w:webHidden/>
              </w:rPr>
            </w:r>
            <w:r w:rsidR="007A2BEE">
              <w:rPr>
                <w:noProof/>
                <w:webHidden/>
              </w:rPr>
              <w:fldChar w:fldCharType="separate"/>
            </w:r>
            <w:r w:rsidR="007A2BEE">
              <w:rPr>
                <w:noProof/>
                <w:webHidden/>
              </w:rPr>
              <w:t>9</w:t>
            </w:r>
            <w:r w:rsidR="007A2BEE">
              <w:rPr>
                <w:noProof/>
                <w:webHidden/>
              </w:rPr>
              <w:fldChar w:fldCharType="end"/>
            </w:r>
          </w:hyperlink>
        </w:p>
        <w:p w14:paraId="6294F750" w14:textId="404E177A" w:rsidR="007A2BEE" w:rsidRDefault="00D03455">
          <w:pPr>
            <w:pStyle w:val="TOC3"/>
            <w:tabs>
              <w:tab w:val="right" w:leader="dot" w:pos="8630"/>
            </w:tabs>
            <w:rPr>
              <w:rFonts w:cstheme="minorBidi"/>
              <w:noProof/>
              <w:kern w:val="2"/>
              <w:sz w:val="21"/>
            </w:rPr>
          </w:pPr>
          <w:hyperlink w:anchor="_Toc99829365" w:history="1">
            <w:r w:rsidR="007A2BEE" w:rsidRPr="00DA7053">
              <w:rPr>
                <w:rStyle w:val="a7"/>
                <w:rFonts w:ascii="Times New Roman" w:eastAsia="黑体" w:hAnsi="Times New Roman"/>
                <w:noProof/>
              </w:rPr>
              <w:t>2.6 MySQL</w:t>
            </w:r>
            <w:r w:rsidR="007A2BEE" w:rsidRPr="00DA7053">
              <w:rPr>
                <w:rStyle w:val="a7"/>
                <w:rFonts w:ascii="黑体" w:eastAsia="黑体" w:hAnsi="黑体"/>
                <w:noProof/>
              </w:rPr>
              <w:t xml:space="preserve"> 数据库</w:t>
            </w:r>
            <w:r w:rsidR="007A2BEE">
              <w:rPr>
                <w:noProof/>
                <w:webHidden/>
              </w:rPr>
              <w:tab/>
            </w:r>
            <w:r w:rsidR="007A2BEE">
              <w:rPr>
                <w:noProof/>
                <w:webHidden/>
              </w:rPr>
              <w:fldChar w:fldCharType="begin"/>
            </w:r>
            <w:r w:rsidR="007A2BEE">
              <w:rPr>
                <w:noProof/>
                <w:webHidden/>
              </w:rPr>
              <w:instrText xml:space="preserve"> PAGEREF _Toc99829365 \h </w:instrText>
            </w:r>
            <w:r w:rsidR="007A2BEE">
              <w:rPr>
                <w:noProof/>
                <w:webHidden/>
              </w:rPr>
            </w:r>
            <w:r w:rsidR="007A2BEE">
              <w:rPr>
                <w:noProof/>
                <w:webHidden/>
              </w:rPr>
              <w:fldChar w:fldCharType="separate"/>
            </w:r>
            <w:r w:rsidR="007A2BEE">
              <w:rPr>
                <w:noProof/>
                <w:webHidden/>
              </w:rPr>
              <w:t>10</w:t>
            </w:r>
            <w:r w:rsidR="007A2BEE">
              <w:rPr>
                <w:noProof/>
                <w:webHidden/>
              </w:rPr>
              <w:fldChar w:fldCharType="end"/>
            </w:r>
          </w:hyperlink>
        </w:p>
        <w:p w14:paraId="07E0961A" w14:textId="7C08FF2B" w:rsidR="007A2BEE" w:rsidRDefault="00D03455">
          <w:pPr>
            <w:pStyle w:val="TOC3"/>
            <w:tabs>
              <w:tab w:val="right" w:leader="dot" w:pos="8630"/>
            </w:tabs>
            <w:rPr>
              <w:rFonts w:cstheme="minorBidi"/>
              <w:noProof/>
              <w:kern w:val="2"/>
              <w:sz w:val="21"/>
            </w:rPr>
          </w:pPr>
          <w:hyperlink w:anchor="_Toc99829366" w:history="1">
            <w:r w:rsidR="007A2BEE" w:rsidRPr="00DA7053">
              <w:rPr>
                <w:rStyle w:val="a7"/>
                <w:rFonts w:ascii="Times New Roman" w:eastAsia="黑体" w:hAnsi="Times New Roman"/>
                <w:noProof/>
              </w:rPr>
              <w:t>2.7 Docker</w:t>
            </w:r>
            <w:r w:rsidR="007A2BEE" w:rsidRPr="00DA7053">
              <w:rPr>
                <w:rStyle w:val="a7"/>
                <w:rFonts w:ascii="黑体" w:eastAsia="黑体" w:hAnsi="黑体"/>
                <w:noProof/>
              </w:rPr>
              <w:t xml:space="preserve"> 技术</w:t>
            </w:r>
            <w:r w:rsidR="007A2BEE">
              <w:rPr>
                <w:noProof/>
                <w:webHidden/>
              </w:rPr>
              <w:tab/>
            </w:r>
            <w:r w:rsidR="007A2BEE">
              <w:rPr>
                <w:noProof/>
                <w:webHidden/>
              </w:rPr>
              <w:fldChar w:fldCharType="begin"/>
            </w:r>
            <w:r w:rsidR="007A2BEE">
              <w:rPr>
                <w:noProof/>
                <w:webHidden/>
              </w:rPr>
              <w:instrText xml:space="preserve"> PAGEREF _Toc99829366 \h </w:instrText>
            </w:r>
            <w:r w:rsidR="007A2BEE">
              <w:rPr>
                <w:noProof/>
                <w:webHidden/>
              </w:rPr>
            </w:r>
            <w:r w:rsidR="007A2BEE">
              <w:rPr>
                <w:noProof/>
                <w:webHidden/>
              </w:rPr>
              <w:fldChar w:fldCharType="separate"/>
            </w:r>
            <w:r w:rsidR="007A2BEE">
              <w:rPr>
                <w:noProof/>
                <w:webHidden/>
              </w:rPr>
              <w:t>10</w:t>
            </w:r>
            <w:r w:rsidR="007A2BEE">
              <w:rPr>
                <w:noProof/>
                <w:webHidden/>
              </w:rPr>
              <w:fldChar w:fldCharType="end"/>
            </w:r>
          </w:hyperlink>
        </w:p>
        <w:p w14:paraId="4DEB1559" w14:textId="57C08C3B" w:rsidR="007A2BEE" w:rsidRDefault="00D03455">
          <w:pPr>
            <w:pStyle w:val="TOC2"/>
            <w:tabs>
              <w:tab w:val="right" w:leader="dot" w:pos="8630"/>
            </w:tabs>
            <w:rPr>
              <w:rFonts w:cstheme="minorBidi"/>
              <w:noProof/>
              <w:kern w:val="2"/>
              <w:sz w:val="21"/>
            </w:rPr>
          </w:pPr>
          <w:hyperlink w:anchor="_Toc99829367"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3</w:t>
            </w:r>
            <w:r w:rsidR="007A2BEE" w:rsidRPr="00DA7053">
              <w:rPr>
                <w:rStyle w:val="a7"/>
                <w:rFonts w:ascii="黑体" w:eastAsia="黑体" w:hAnsi="黑体"/>
                <w:noProof/>
              </w:rPr>
              <w:t>章 二维码展品介绍系统需求分析</w:t>
            </w:r>
            <w:r w:rsidR="007A2BEE">
              <w:rPr>
                <w:noProof/>
                <w:webHidden/>
              </w:rPr>
              <w:tab/>
            </w:r>
            <w:r w:rsidR="007A2BEE">
              <w:rPr>
                <w:noProof/>
                <w:webHidden/>
              </w:rPr>
              <w:fldChar w:fldCharType="begin"/>
            </w:r>
            <w:r w:rsidR="007A2BEE">
              <w:rPr>
                <w:noProof/>
                <w:webHidden/>
              </w:rPr>
              <w:instrText xml:space="preserve"> PAGEREF _Toc99829367 \h </w:instrText>
            </w:r>
            <w:r w:rsidR="007A2BEE">
              <w:rPr>
                <w:noProof/>
                <w:webHidden/>
              </w:rPr>
            </w:r>
            <w:r w:rsidR="007A2BEE">
              <w:rPr>
                <w:noProof/>
                <w:webHidden/>
              </w:rPr>
              <w:fldChar w:fldCharType="separate"/>
            </w:r>
            <w:r w:rsidR="007A2BEE">
              <w:rPr>
                <w:noProof/>
                <w:webHidden/>
              </w:rPr>
              <w:t>11</w:t>
            </w:r>
            <w:r w:rsidR="007A2BEE">
              <w:rPr>
                <w:noProof/>
                <w:webHidden/>
              </w:rPr>
              <w:fldChar w:fldCharType="end"/>
            </w:r>
          </w:hyperlink>
        </w:p>
        <w:p w14:paraId="4E9ED01F" w14:textId="6B09AAB2" w:rsidR="007A2BEE" w:rsidRDefault="00D03455">
          <w:pPr>
            <w:pStyle w:val="TOC3"/>
            <w:tabs>
              <w:tab w:val="right" w:leader="dot" w:pos="8630"/>
            </w:tabs>
            <w:rPr>
              <w:rFonts w:cstheme="minorBidi"/>
              <w:noProof/>
              <w:kern w:val="2"/>
              <w:sz w:val="21"/>
            </w:rPr>
          </w:pPr>
          <w:hyperlink w:anchor="_Toc99829368" w:history="1">
            <w:r w:rsidR="007A2BEE" w:rsidRPr="00DA7053">
              <w:rPr>
                <w:rStyle w:val="a7"/>
                <w:rFonts w:ascii="Times New Roman" w:eastAsia="黑体" w:hAnsi="Times New Roman"/>
                <w:noProof/>
              </w:rPr>
              <w:t xml:space="preserve">3.1 </w:t>
            </w:r>
            <w:r w:rsidR="007A2BEE" w:rsidRPr="00DA7053">
              <w:rPr>
                <w:rStyle w:val="a7"/>
                <w:rFonts w:ascii="黑体" w:eastAsia="黑体" w:hAnsi="黑体"/>
                <w:noProof/>
              </w:rPr>
              <w:t>功能需求</w:t>
            </w:r>
            <w:r w:rsidR="007A2BEE">
              <w:rPr>
                <w:noProof/>
                <w:webHidden/>
              </w:rPr>
              <w:tab/>
            </w:r>
            <w:r w:rsidR="007A2BEE">
              <w:rPr>
                <w:noProof/>
                <w:webHidden/>
              </w:rPr>
              <w:fldChar w:fldCharType="begin"/>
            </w:r>
            <w:r w:rsidR="007A2BEE">
              <w:rPr>
                <w:noProof/>
                <w:webHidden/>
              </w:rPr>
              <w:instrText xml:space="preserve"> PAGEREF _Toc99829368 \h </w:instrText>
            </w:r>
            <w:r w:rsidR="007A2BEE">
              <w:rPr>
                <w:noProof/>
                <w:webHidden/>
              </w:rPr>
            </w:r>
            <w:r w:rsidR="007A2BEE">
              <w:rPr>
                <w:noProof/>
                <w:webHidden/>
              </w:rPr>
              <w:fldChar w:fldCharType="separate"/>
            </w:r>
            <w:r w:rsidR="007A2BEE">
              <w:rPr>
                <w:noProof/>
                <w:webHidden/>
              </w:rPr>
              <w:t>11</w:t>
            </w:r>
            <w:r w:rsidR="007A2BEE">
              <w:rPr>
                <w:noProof/>
                <w:webHidden/>
              </w:rPr>
              <w:fldChar w:fldCharType="end"/>
            </w:r>
          </w:hyperlink>
        </w:p>
        <w:p w14:paraId="3DA31878" w14:textId="69F02D7E" w:rsidR="007A2BEE" w:rsidRDefault="00D03455">
          <w:pPr>
            <w:pStyle w:val="TOC3"/>
            <w:tabs>
              <w:tab w:val="right" w:leader="dot" w:pos="8630"/>
            </w:tabs>
            <w:rPr>
              <w:rFonts w:cstheme="minorBidi"/>
              <w:noProof/>
              <w:kern w:val="2"/>
              <w:sz w:val="21"/>
            </w:rPr>
          </w:pPr>
          <w:hyperlink w:anchor="_Toc99829369" w:history="1">
            <w:r w:rsidR="007A2BEE" w:rsidRPr="00DA7053">
              <w:rPr>
                <w:rStyle w:val="a7"/>
                <w:rFonts w:ascii="Times New Roman" w:eastAsia="黑体" w:hAnsi="Times New Roman"/>
                <w:noProof/>
              </w:rPr>
              <w:t>3.2</w:t>
            </w:r>
            <w:r w:rsidR="007A2BEE" w:rsidRPr="00DA7053">
              <w:rPr>
                <w:rStyle w:val="a7"/>
                <w:rFonts w:ascii="黑体" w:eastAsia="黑体" w:hAnsi="黑体"/>
                <w:noProof/>
              </w:rPr>
              <w:t xml:space="preserve"> 性能需求</w:t>
            </w:r>
            <w:r w:rsidR="007A2BEE">
              <w:rPr>
                <w:noProof/>
                <w:webHidden/>
              </w:rPr>
              <w:tab/>
            </w:r>
            <w:r w:rsidR="007A2BEE">
              <w:rPr>
                <w:noProof/>
                <w:webHidden/>
              </w:rPr>
              <w:fldChar w:fldCharType="begin"/>
            </w:r>
            <w:r w:rsidR="007A2BEE">
              <w:rPr>
                <w:noProof/>
                <w:webHidden/>
              </w:rPr>
              <w:instrText xml:space="preserve"> PAGEREF _Toc99829369 \h </w:instrText>
            </w:r>
            <w:r w:rsidR="007A2BEE">
              <w:rPr>
                <w:noProof/>
                <w:webHidden/>
              </w:rPr>
            </w:r>
            <w:r w:rsidR="007A2BEE">
              <w:rPr>
                <w:noProof/>
                <w:webHidden/>
              </w:rPr>
              <w:fldChar w:fldCharType="separate"/>
            </w:r>
            <w:r w:rsidR="007A2BEE">
              <w:rPr>
                <w:noProof/>
                <w:webHidden/>
              </w:rPr>
              <w:t>11</w:t>
            </w:r>
            <w:r w:rsidR="007A2BEE">
              <w:rPr>
                <w:noProof/>
                <w:webHidden/>
              </w:rPr>
              <w:fldChar w:fldCharType="end"/>
            </w:r>
          </w:hyperlink>
        </w:p>
        <w:p w14:paraId="34EE79F4" w14:textId="0703C9BF" w:rsidR="007A2BEE" w:rsidRDefault="00D03455">
          <w:pPr>
            <w:pStyle w:val="TOC3"/>
            <w:tabs>
              <w:tab w:val="right" w:leader="dot" w:pos="8630"/>
            </w:tabs>
            <w:rPr>
              <w:rFonts w:cstheme="minorBidi"/>
              <w:noProof/>
              <w:kern w:val="2"/>
              <w:sz w:val="21"/>
            </w:rPr>
          </w:pPr>
          <w:hyperlink w:anchor="_Toc99829370" w:history="1">
            <w:r w:rsidR="007A2BEE" w:rsidRPr="00DA7053">
              <w:rPr>
                <w:rStyle w:val="a7"/>
                <w:rFonts w:ascii="Times New Roman" w:hAnsi="Times New Roman"/>
                <w:noProof/>
              </w:rPr>
              <w:t xml:space="preserve">3.3 </w:t>
            </w:r>
            <w:r w:rsidR="007A2BEE" w:rsidRPr="00DA7053">
              <w:rPr>
                <w:rStyle w:val="a7"/>
                <w:rFonts w:ascii="Times New Roman" w:hAnsi="Times New Roman"/>
                <w:noProof/>
              </w:rPr>
              <w:t>安全需求</w:t>
            </w:r>
            <w:r w:rsidR="007A2BEE">
              <w:rPr>
                <w:noProof/>
                <w:webHidden/>
              </w:rPr>
              <w:tab/>
            </w:r>
            <w:r w:rsidR="007A2BEE">
              <w:rPr>
                <w:noProof/>
                <w:webHidden/>
              </w:rPr>
              <w:fldChar w:fldCharType="begin"/>
            </w:r>
            <w:r w:rsidR="007A2BEE">
              <w:rPr>
                <w:noProof/>
                <w:webHidden/>
              </w:rPr>
              <w:instrText xml:space="preserve"> PAGEREF _Toc99829370 \h </w:instrText>
            </w:r>
            <w:r w:rsidR="007A2BEE">
              <w:rPr>
                <w:noProof/>
                <w:webHidden/>
              </w:rPr>
            </w:r>
            <w:r w:rsidR="007A2BEE">
              <w:rPr>
                <w:noProof/>
                <w:webHidden/>
              </w:rPr>
              <w:fldChar w:fldCharType="separate"/>
            </w:r>
            <w:r w:rsidR="007A2BEE">
              <w:rPr>
                <w:noProof/>
                <w:webHidden/>
              </w:rPr>
              <w:t>11</w:t>
            </w:r>
            <w:r w:rsidR="007A2BEE">
              <w:rPr>
                <w:noProof/>
                <w:webHidden/>
              </w:rPr>
              <w:fldChar w:fldCharType="end"/>
            </w:r>
          </w:hyperlink>
        </w:p>
        <w:p w14:paraId="3BC94E9F" w14:textId="51E1C784" w:rsidR="007A2BEE" w:rsidRDefault="00D03455">
          <w:pPr>
            <w:pStyle w:val="TOC2"/>
            <w:tabs>
              <w:tab w:val="right" w:leader="dot" w:pos="8630"/>
            </w:tabs>
            <w:rPr>
              <w:rFonts w:cstheme="minorBidi"/>
              <w:noProof/>
              <w:kern w:val="2"/>
              <w:sz w:val="21"/>
            </w:rPr>
          </w:pPr>
          <w:hyperlink w:anchor="_Toc99829371"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4</w:t>
            </w:r>
            <w:r w:rsidR="007A2BEE" w:rsidRPr="00DA7053">
              <w:rPr>
                <w:rStyle w:val="a7"/>
                <w:rFonts w:ascii="黑体" w:eastAsia="黑体" w:hAnsi="黑体"/>
                <w:noProof/>
              </w:rPr>
              <w:t>章 二维码展品介绍系统的功能描述与设计分析</w:t>
            </w:r>
            <w:r w:rsidR="007A2BEE">
              <w:rPr>
                <w:noProof/>
                <w:webHidden/>
              </w:rPr>
              <w:tab/>
            </w:r>
            <w:r w:rsidR="007A2BEE">
              <w:rPr>
                <w:noProof/>
                <w:webHidden/>
              </w:rPr>
              <w:fldChar w:fldCharType="begin"/>
            </w:r>
            <w:r w:rsidR="007A2BEE">
              <w:rPr>
                <w:noProof/>
                <w:webHidden/>
              </w:rPr>
              <w:instrText xml:space="preserve"> PAGEREF _Toc99829371 \h </w:instrText>
            </w:r>
            <w:r w:rsidR="007A2BEE">
              <w:rPr>
                <w:noProof/>
                <w:webHidden/>
              </w:rPr>
            </w:r>
            <w:r w:rsidR="007A2BEE">
              <w:rPr>
                <w:noProof/>
                <w:webHidden/>
              </w:rPr>
              <w:fldChar w:fldCharType="separate"/>
            </w:r>
            <w:r w:rsidR="007A2BEE">
              <w:rPr>
                <w:noProof/>
                <w:webHidden/>
              </w:rPr>
              <w:t>12</w:t>
            </w:r>
            <w:r w:rsidR="007A2BEE">
              <w:rPr>
                <w:noProof/>
                <w:webHidden/>
              </w:rPr>
              <w:fldChar w:fldCharType="end"/>
            </w:r>
          </w:hyperlink>
        </w:p>
        <w:p w14:paraId="34DA0074" w14:textId="35E5254B" w:rsidR="007A2BEE" w:rsidRDefault="00D03455">
          <w:pPr>
            <w:pStyle w:val="TOC3"/>
            <w:tabs>
              <w:tab w:val="right" w:leader="dot" w:pos="8630"/>
            </w:tabs>
            <w:rPr>
              <w:rFonts w:cstheme="minorBidi"/>
              <w:noProof/>
              <w:kern w:val="2"/>
              <w:sz w:val="21"/>
            </w:rPr>
          </w:pPr>
          <w:hyperlink w:anchor="_Toc99829372" w:history="1">
            <w:r w:rsidR="007A2BEE" w:rsidRPr="00DA7053">
              <w:rPr>
                <w:rStyle w:val="a7"/>
                <w:rFonts w:ascii="Times New Roman" w:eastAsia="黑体" w:hAnsi="Times New Roman"/>
                <w:noProof/>
              </w:rPr>
              <w:t>4.1</w:t>
            </w:r>
            <w:r w:rsidR="007A2BEE" w:rsidRPr="00DA7053">
              <w:rPr>
                <w:rStyle w:val="a7"/>
                <w:rFonts w:ascii="黑体" w:eastAsia="黑体" w:hAnsi="黑体"/>
                <w:noProof/>
              </w:rPr>
              <w:t xml:space="preserve"> 系统设计目标</w:t>
            </w:r>
            <w:r w:rsidR="007A2BEE">
              <w:rPr>
                <w:noProof/>
                <w:webHidden/>
              </w:rPr>
              <w:tab/>
            </w:r>
            <w:r w:rsidR="007A2BEE">
              <w:rPr>
                <w:noProof/>
                <w:webHidden/>
              </w:rPr>
              <w:fldChar w:fldCharType="begin"/>
            </w:r>
            <w:r w:rsidR="007A2BEE">
              <w:rPr>
                <w:noProof/>
                <w:webHidden/>
              </w:rPr>
              <w:instrText xml:space="preserve"> PAGEREF _Toc99829372 \h </w:instrText>
            </w:r>
            <w:r w:rsidR="007A2BEE">
              <w:rPr>
                <w:noProof/>
                <w:webHidden/>
              </w:rPr>
            </w:r>
            <w:r w:rsidR="007A2BEE">
              <w:rPr>
                <w:noProof/>
                <w:webHidden/>
              </w:rPr>
              <w:fldChar w:fldCharType="separate"/>
            </w:r>
            <w:r w:rsidR="007A2BEE">
              <w:rPr>
                <w:noProof/>
                <w:webHidden/>
              </w:rPr>
              <w:t>12</w:t>
            </w:r>
            <w:r w:rsidR="007A2BEE">
              <w:rPr>
                <w:noProof/>
                <w:webHidden/>
              </w:rPr>
              <w:fldChar w:fldCharType="end"/>
            </w:r>
          </w:hyperlink>
        </w:p>
        <w:p w14:paraId="2A50420D" w14:textId="30E29AEA" w:rsidR="007A2BEE" w:rsidRDefault="00D03455">
          <w:pPr>
            <w:pStyle w:val="TOC3"/>
            <w:tabs>
              <w:tab w:val="right" w:leader="dot" w:pos="8630"/>
            </w:tabs>
            <w:rPr>
              <w:rFonts w:cstheme="minorBidi"/>
              <w:noProof/>
              <w:kern w:val="2"/>
              <w:sz w:val="21"/>
            </w:rPr>
          </w:pPr>
          <w:hyperlink w:anchor="_Toc99829373" w:history="1">
            <w:r w:rsidR="007A2BEE" w:rsidRPr="00DA7053">
              <w:rPr>
                <w:rStyle w:val="a7"/>
                <w:rFonts w:ascii="Times New Roman" w:eastAsia="黑体" w:hAnsi="Times New Roman"/>
                <w:noProof/>
              </w:rPr>
              <w:t>4.2</w:t>
            </w:r>
            <w:r w:rsidR="007A2BEE" w:rsidRPr="00DA7053">
              <w:rPr>
                <w:rStyle w:val="a7"/>
                <w:rFonts w:ascii="黑体" w:eastAsia="黑体" w:hAnsi="黑体"/>
                <w:noProof/>
              </w:rPr>
              <w:t xml:space="preserve"> 系统结构</w:t>
            </w:r>
            <w:r w:rsidR="007A2BEE">
              <w:rPr>
                <w:noProof/>
                <w:webHidden/>
              </w:rPr>
              <w:tab/>
            </w:r>
            <w:r w:rsidR="007A2BEE">
              <w:rPr>
                <w:noProof/>
                <w:webHidden/>
              </w:rPr>
              <w:fldChar w:fldCharType="begin"/>
            </w:r>
            <w:r w:rsidR="007A2BEE">
              <w:rPr>
                <w:noProof/>
                <w:webHidden/>
              </w:rPr>
              <w:instrText xml:space="preserve"> PAGEREF _Toc99829373 \h </w:instrText>
            </w:r>
            <w:r w:rsidR="007A2BEE">
              <w:rPr>
                <w:noProof/>
                <w:webHidden/>
              </w:rPr>
            </w:r>
            <w:r w:rsidR="007A2BEE">
              <w:rPr>
                <w:noProof/>
                <w:webHidden/>
              </w:rPr>
              <w:fldChar w:fldCharType="separate"/>
            </w:r>
            <w:r w:rsidR="007A2BEE">
              <w:rPr>
                <w:noProof/>
                <w:webHidden/>
              </w:rPr>
              <w:t>12</w:t>
            </w:r>
            <w:r w:rsidR="007A2BEE">
              <w:rPr>
                <w:noProof/>
                <w:webHidden/>
              </w:rPr>
              <w:fldChar w:fldCharType="end"/>
            </w:r>
          </w:hyperlink>
        </w:p>
        <w:p w14:paraId="6402B361" w14:textId="1B9683C5" w:rsidR="007A2BEE" w:rsidRDefault="00D03455">
          <w:pPr>
            <w:pStyle w:val="TOC3"/>
            <w:tabs>
              <w:tab w:val="right" w:leader="dot" w:pos="8630"/>
            </w:tabs>
            <w:rPr>
              <w:rFonts w:cstheme="minorBidi"/>
              <w:noProof/>
              <w:kern w:val="2"/>
              <w:sz w:val="21"/>
            </w:rPr>
          </w:pPr>
          <w:hyperlink w:anchor="_Toc99829374" w:history="1">
            <w:r w:rsidR="007A2BEE" w:rsidRPr="00DA7053">
              <w:rPr>
                <w:rStyle w:val="a7"/>
                <w:rFonts w:ascii="Times New Roman" w:hAnsi="Times New Roman"/>
                <w:noProof/>
              </w:rPr>
              <w:t xml:space="preserve">4.3 </w:t>
            </w:r>
            <w:r w:rsidR="007A2BEE" w:rsidRPr="00DA7053">
              <w:rPr>
                <w:rStyle w:val="a7"/>
                <w:rFonts w:ascii="黑体" w:eastAsia="黑体" w:hAnsi="黑体"/>
                <w:noProof/>
              </w:rPr>
              <w:t>服务端结构</w:t>
            </w:r>
            <w:r w:rsidR="007A2BEE">
              <w:rPr>
                <w:noProof/>
                <w:webHidden/>
              </w:rPr>
              <w:tab/>
            </w:r>
            <w:r w:rsidR="007A2BEE">
              <w:rPr>
                <w:noProof/>
                <w:webHidden/>
              </w:rPr>
              <w:fldChar w:fldCharType="begin"/>
            </w:r>
            <w:r w:rsidR="007A2BEE">
              <w:rPr>
                <w:noProof/>
                <w:webHidden/>
              </w:rPr>
              <w:instrText xml:space="preserve"> PAGEREF _Toc99829374 \h </w:instrText>
            </w:r>
            <w:r w:rsidR="007A2BEE">
              <w:rPr>
                <w:noProof/>
                <w:webHidden/>
              </w:rPr>
            </w:r>
            <w:r w:rsidR="007A2BEE">
              <w:rPr>
                <w:noProof/>
                <w:webHidden/>
              </w:rPr>
              <w:fldChar w:fldCharType="separate"/>
            </w:r>
            <w:r w:rsidR="007A2BEE">
              <w:rPr>
                <w:noProof/>
                <w:webHidden/>
              </w:rPr>
              <w:t>13</w:t>
            </w:r>
            <w:r w:rsidR="007A2BEE">
              <w:rPr>
                <w:noProof/>
                <w:webHidden/>
              </w:rPr>
              <w:fldChar w:fldCharType="end"/>
            </w:r>
          </w:hyperlink>
        </w:p>
        <w:p w14:paraId="56A87517" w14:textId="29C14468" w:rsidR="007A2BEE" w:rsidRDefault="00D03455">
          <w:pPr>
            <w:pStyle w:val="TOC2"/>
            <w:tabs>
              <w:tab w:val="right" w:leader="dot" w:pos="8630"/>
            </w:tabs>
            <w:rPr>
              <w:rFonts w:cstheme="minorBidi"/>
              <w:noProof/>
              <w:kern w:val="2"/>
              <w:sz w:val="21"/>
            </w:rPr>
          </w:pPr>
          <w:hyperlink w:anchor="_Toc99829375"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5</w:t>
            </w:r>
            <w:r w:rsidR="007A2BEE" w:rsidRPr="00DA7053">
              <w:rPr>
                <w:rStyle w:val="a7"/>
                <w:rFonts w:ascii="黑体" w:eastAsia="黑体" w:hAnsi="黑体"/>
                <w:noProof/>
              </w:rPr>
              <w:t>章 二维码展品介绍系统</w:t>
            </w:r>
            <w:r w:rsidR="007A2BEE">
              <w:rPr>
                <w:noProof/>
                <w:webHidden/>
              </w:rPr>
              <w:tab/>
            </w:r>
            <w:r w:rsidR="007A2BEE">
              <w:rPr>
                <w:noProof/>
                <w:webHidden/>
              </w:rPr>
              <w:fldChar w:fldCharType="begin"/>
            </w:r>
            <w:r w:rsidR="007A2BEE">
              <w:rPr>
                <w:noProof/>
                <w:webHidden/>
              </w:rPr>
              <w:instrText xml:space="preserve"> PAGEREF _Toc99829375 \h </w:instrText>
            </w:r>
            <w:r w:rsidR="007A2BEE">
              <w:rPr>
                <w:noProof/>
                <w:webHidden/>
              </w:rPr>
            </w:r>
            <w:r w:rsidR="007A2BEE">
              <w:rPr>
                <w:noProof/>
                <w:webHidden/>
              </w:rPr>
              <w:fldChar w:fldCharType="separate"/>
            </w:r>
            <w:r w:rsidR="007A2BEE">
              <w:rPr>
                <w:noProof/>
                <w:webHidden/>
              </w:rPr>
              <w:t>16</w:t>
            </w:r>
            <w:r w:rsidR="007A2BEE">
              <w:rPr>
                <w:noProof/>
                <w:webHidden/>
              </w:rPr>
              <w:fldChar w:fldCharType="end"/>
            </w:r>
          </w:hyperlink>
        </w:p>
        <w:p w14:paraId="17A0DFEE" w14:textId="2BC3BCB2" w:rsidR="007A2BEE" w:rsidRDefault="00D03455">
          <w:pPr>
            <w:pStyle w:val="TOC2"/>
            <w:tabs>
              <w:tab w:val="right" w:leader="dot" w:pos="8630"/>
            </w:tabs>
            <w:rPr>
              <w:rFonts w:cstheme="minorBidi"/>
              <w:noProof/>
              <w:kern w:val="2"/>
              <w:sz w:val="21"/>
            </w:rPr>
          </w:pPr>
          <w:hyperlink w:anchor="_Toc99829376" w:history="1">
            <w:r w:rsidR="007A2BEE" w:rsidRPr="00DA7053">
              <w:rPr>
                <w:rStyle w:val="a7"/>
                <w:rFonts w:ascii="黑体" w:eastAsia="黑体" w:hAnsi="黑体"/>
                <w:noProof/>
              </w:rPr>
              <w:t>第</w:t>
            </w:r>
            <w:r w:rsidR="007A2BEE" w:rsidRPr="00DA7053">
              <w:rPr>
                <w:rStyle w:val="a7"/>
                <w:rFonts w:ascii="Times New Roman" w:eastAsia="黑体" w:hAnsi="Times New Roman"/>
                <w:noProof/>
              </w:rPr>
              <w:t>6</w:t>
            </w:r>
            <w:r w:rsidR="007A2BEE" w:rsidRPr="00DA7053">
              <w:rPr>
                <w:rStyle w:val="a7"/>
                <w:rFonts w:ascii="黑体" w:eastAsia="黑体" w:hAnsi="黑体"/>
                <w:noProof/>
              </w:rPr>
              <w:t>章 总结</w:t>
            </w:r>
            <w:r w:rsidR="007A2BEE">
              <w:rPr>
                <w:noProof/>
                <w:webHidden/>
              </w:rPr>
              <w:tab/>
            </w:r>
            <w:r w:rsidR="007A2BEE">
              <w:rPr>
                <w:noProof/>
                <w:webHidden/>
              </w:rPr>
              <w:fldChar w:fldCharType="begin"/>
            </w:r>
            <w:r w:rsidR="007A2BEE">
              <w:rPr>
                <w:noProof/>
                <w:webHidden/>
              </w:rPr>
              <w:instrText xml:space="preserve"> PAGEREF _Toc99829376 \h </w:instrText>
            </w:r>
            <w:r w:rsidR="007A2BEE">
              <w:rPr>
                <w:noProof/>
                <w:webHidden/>
              </w:rPr>
            </w:r>
            <w:r w:rsidR="007A2BEE">
              <w:rPr>
                <w:noProof/>
                <w:webHidden/>
              </w:rPr>
              <w:fldChar w:fldCharType="separate"/>
            </w:r>
            <w:r w:rsidR="007A2BEE">
              <w:rPr>
                <w:noProof/>
                <w:webHidden/>
              </w:rPr>
              <w:t>17</w:t>
            </w:r>
            <w:r w:rsidR="007A2BEE">
              <w:rPr>
                <w:noProof/>
                <w:webHidden/>
              </w:rPr>
              <w:fldChar w:fldCharType="end"/>
            </w:r>
          </w:hyperlink>
        </w:p>
        <w:p w14:paraId="11BB6882" w14:textId="033FAA64" w:rsidR="007A2BEE" w:rsidRDefault="00D03455">
          <w:pPr>
            <w:pStyle w:val="TOC3"/>
            <w:tabs>
              <w:tab w:val="right" w:leader="dot" w:pos="8630"/>
            </w:tabs>
            <w:rPr>
              <w:rFonts w:cstheme="minorBidi"/>
              <w:noProof/>
              <w:kern w:val="2"/>
              <w:sz w:val="21"/>
            </w:rPr>
          </w:pPr>
          <w:hyperlink w:anchor="_Toc99829377" w:history="1">
            <w:r w:rsidR="007A2BEE" w:rsidRPr="00DA7053">
              <w:rPr>
                <w:rStyle w:val="a7"/>
                <w:noProof/>
              </w:rPr>
              <w:t>参考文献</w:t>
            </w:r>
            <w:r w:rsidR="007A2BEE">
              <w:rPr>
                <w:noProof/>
                <w:webHidden/>
              </w:rPr>
              <w:tab/>
            </w:r>
            <w:r w:rsidR="007A2BEE">
              <w:rPr>
                <w:noProof/>
                <w:webHidden/>
              </w:rPr>
              <w:fldChar w:fldCharType="begin"/>
            </w:r>
            <w:r w:rsidR="007A2BEE">
              <w:rPr>
                <w:noProof/>
                <w:webHidden/>
              </w:rPr>
              <w:instrText xml:space="preserve"> PAGEREF _Toc99829377 \h </w:instrText>
            </w:r>
            <w:r w:rsidR="007A2BEE">
              <w:rPr>
                <w:noProof/>
                <w:webHidden/>
              </w:rPr>
            </w:r>
            <w:r w:rsidR="007A2BEE">
              <w:rPr>
                <w:noProof/>
                <w:webHidden/>
              </w:rPr>
              <w:fldChar w:fldCharType="separate"/>
            </w:r>
            <w:r w:rsidR="007A2BEE">
              <w:rPr>
                <w:noProof/>
                <w:webHidden/>
              </w:rPr>
              <w:t>18</w:t>
            </w:r>
            <w:r w:rsidR="007A2BEE">
              <w:rPr>
                <w:noProof/>
                <w:webHidden/>
              </w:rPr>
              <w:fldChar w:fldCharType="end"/>
            </w:r>
          </w:hyperlink>
        </w:p>
        <w:p w14:paraId="5DA4FBCC" w14:textId="11D753F0" w:rsidR="007A2BEE" w:rsidRDefault="00D03455">
          <w:pPr>
            <w:pStyle w:val="TOC2"/>
            <w:tabs>
              <w:tab w:val="right" w:leader="dot" w:pos="8630"/>
            </w:tabs>
            <w:rPr>
              <w:rFonts w:cstheme="minorBidi"/>
              <w:noProof/>
              <w:kern w:val="2"/>
              <w:sz w:val="21"/>
            </w:rPr>
          </w:pPr>
          <w:hyperlink w:anchor="_Toc99829378" w:history="1">
            <w:r w:rsidR="007A2BEE" w:rsidRPr="00DA7053">
              <w:rPr>
                <w:rStyle w:val="a7"/>
                <w:rFonts w:ascii="黑体" w:eastAsia="黑体" w:hAnsi="黑体"/>
                <w:noProof/>
              </w:rPr>
              <w:t>致谢</w:t>
            </w:r>
            <w:r w:rsidR="007A2BEE">
              <w:rPr>
                <w:noProof/>
                <w:webHidden/>
              </w:rPr>
              <w:tab/>
            </w:r>
            <w:r w:rsidR="007A2BEE">
              <w:rPr>
                <w:noProof/>
                <w:webHidden/>
              </w:rPr>
              <w:fldChar w:fldCharType="begin"/>
            </w:r>
            <w:r w:rsidR="007A2BEE">
              <w:rPr>
                <w:noProof/>
                <w:webHidden/>
              </w:rPr>
              <w:instrText xml:space="preserve"> PAGEREF _Toc99829378 \h </w:instrText>
            </w:r>
            <w:r w:rsidR="007A2BEE">
              <w:rPr>
                <w:noProof/>
                <w:webHidden/>
              </w:rPr>
            </w:r>
            <w:r w:rsidR="007A2BEE">
              <w:rPr>
                <w:noProof/>
                <w:webHidden/>
              </w:rPr>
              <w:fldChar w:fldCharType="separate"/>
            </w:r>
            <w:r w:rsidR="007A2BEE">
              <w:rPr>
                <w:noProof/>
                <w:webHidden/>
              </w:rPr>
              <w:t>19</w:t>
            </w:r>
            <w:r w:rsidR="007A2BEE">
              <w:rPr>
                <w:noProof/>
                <w:webHidden/>
              </w:rPr>
              <w:fldChar w:fldCharType="end"/>
            </w:r>
          </w:hyperlink>
        </w:p>
        <w:p w14:paraId="0EEC59CC" w14:textId="1D5CA045" w:rsidR="007F55B8" w:rsidRPr="00613630" w:rsidRDefault="007F55B8" w:rsidP="00613630">
          <w:r>
            <w:rPr>
              <w:b/>
              <w:bCs/>
              <w:lang w:val="zh-CN"/>
            </w:rPr>
            <w:fldChar w:fldCharType="end"/>
          </w:r>
        </w:p>
      </w:sdtContent>
    </w:sdt>
    <w:p w14:paraId="6E54920D" w14:textId="77777777" w:rsidR="006611F7" w:rsidRDefault="006611F7" w:rsidP="005A3DF8">
      <w:pPr>
        <w:pStyle w:val="2"/>
        <w:jc w:val="center"/>
        <w:rPr>
          <w:rFonts w:ascii="黑体" w:eastAsia="黑体" w:hAnsi="黑体"/>
        </w:rPr>
        <w:sectPr w:rsidR="006611F7" w:rsidSect="004A0375">
          <w:headerReference w:type="default" r:id="rId9"/>
          <w:footerReference w:type="default" r:id="rId10"/>
          <w:pgSz w:w="12240" w:h="15840"/>
          <w:pgMar w:top="1440" w:right="1800" w:bottom="1440" w:left="1800" w:header="720" w:footer="720" w:gutter="0"/>
          <w:cols w:space="720"/>
          <w:docGrid w:type="lines" w:linePitch="312"/>
        </w:sectPr>
      </w:pPr>
    </w:p>
    <w:p w14:paraId="1ED0BDE6" w14:textId="46CDE7BE" w:rsidR="005A3DF8" w:rsidRDefault="005A3DF8" w:rsidP="005A3DF8">
      <w:pPr>
        <w:pStyle w:val="2"/>
        <w:jc w:val="center"/>
        <w:rPr>
          <w:rFonts w:ascii="黑体" w:eastAsia="黑体" w:hAnsi="黑体"/>
        </w:rPr>
      </w:pPr>
      <w:bookmarkStart w:id="0" w:name="_Toc99829356"/>
      <w:r w:rsidRPr="005A3DF8">
        <w:rPr>
          <w:rFonts w:ascii="黑体" w:eastAsia="黑体" w:hAnsi="黑体" w:hint="eastAsia"/>
        </w:rPr>
        <w:lastRenderedPageBreak/>
        <w:t>第</w:t>
      </w:r>
      <w:r w:rsidRPr="005A3DF8">
        <w:rPr>
          <w:rFonts w:ascii="Times New Roman" w:eastAsia="黑体" w:hAnsi="Times New Roman" w:cs="Times New Roman"/>
        </w:rPr>
        <w:t>1</w:t>
      </w:r>
      <w:r w:rsidRPr="005A3DF8">
        <w:rPr>
          <w:rFonts w:ascii="黑体" w:eastAsia="黑体" w:hAnsi="黑体" w:hint="eastAsia"/>
        </w:rPr>
        <w:t>章</w:t>
      </w:r>
      <w:r w:rsidR="008F0E8D">
        <w:rPr>
          <w:rFonts w:ascii="黑体" w:eastAsia="黑体" w:hAnsi="黑体" w:hint="eastAsia"/>
        </w:rPr>
        <w:t xml:space="preserve"> </w:t>
      </w:r>
      <w:r w:rsidR="00525DCA">
        <w:rPr>
          <w:rFonts w:ascii="黑体" w:eastAsia="黑体" w:hAnsi="黑体" w:hint="eastAsia"/>
        </w:rPr>
        <w:t>引言</w:t>
      </w:r>
      <w:bookmarkEnd w:id="0"/>
    </w:p>
    <w:p w14:paraId="28588D80" w14:textId="683A2604" w:rsidR="002C0982" w:rsidRDefault="005A3DF8" w:rsidP="002C0982">
      <w:pPr>
        <w:pStyle w:val="3"/>
        <w:rPr>
          <w:rFonts w:ascii="黑体" w:eastAsia="黑体" w:hAnsi="黑体"/>
          <w:sz w:val="24"/>
          <w:szCs w:val="24"/>
        </w:rPr>
      </w:pPr>
      <w:bookmarkStart w:id="1" w:name="_Toc99829357"/>
      <w:r w:rsidRPr="005A3DF8">
        <w:rPr>
          <w:rFonts w:ascii="Times New Roman" w:eastAsia="黑体" w:hAnsi="Times New Roman" w:cs="Times New Roman"/>
          <w:sz w:val="24"/>
          <w:szCs w:val="24"/>
        </w:rPr>
        <w:t>1.1</w:t>
      </w:r>
      <w:r w:rsidR="008F0E8D">
        <w:rPr>
          <w:rFonts w:ascii="Times New Roman" w:eastAsia="黑体" w:hAnsi="Times New Roman" w:cs="Times New Roman"/>
          <w:sz w:val="24"/>
          <w:szCs w:val="24"/>
        </w:rPr>
        <w:t xml:space="preserve"> </w:t>
      </w:r>
      <w:r w:rsidRPr="005A3DF8">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二维码进行支付交易在中国已成为再常见不过的事情，其实，二维码作为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且</w:t>
      </w:r>
      <w:r w:rsidR="00C25396">
        <w:rPr>
          <w:rFonts w:ascii="仿宋" w:eastAsia="仿宋" w:hAnsi="仿宋" w:hint="eastAsia"/>
          <w:sz w:val="24"/>
          <w:szCs w:val="24"/>
        </w:rPr>
        <w:t>信息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二维码技术，以移动网络为载体设计一个展品介绍系统具有重要的意义</w:t>
      </w:r>
      <w:r w:rsidR="00A54014">
        <w:rPr>
          <w:rFonts w:ascii="仿宋" w:eastAsia="仿宋" w:hAnsi="仿宋" w:hint="eastAsia"/>
          <w:sz w:val="24"/>
          <w:szCs w:val="24"/>
        </w:rPr>
        <w:t>。</w:t>
      </w:r>
    </w:p>
    <w:p w14:paraId="5E41A5FC" w14:textId="2F7CE41B"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平时弱许多，这是因为基站的频段所能容纳的数量是有限的</w:t>
      </w:r>
      <w:r w:rsidR="002D32EB">
        <w:rPr>
          <w:rFonts w:ascii="仿宋" w:eastAsia="仿宋" w:hAnsi="仿宋" w:hint="eastAsia"/>
          <w:sz w:val="24"/>
          <w:szCs w:val="24"/>
        </w:rPr>
        <w:t>。</w:t>
      </w:r>
      <w:r w:rsidR="00ED5BAA">
        <w:rPr>
          <w:rFonts w:ascii="仿宋" w:eastAsia="仿宋" w:hAnsi="仿宋" w:hint="eastAsia"/>
          <w:sz w:val="24"/>
          <w:szCs w:val="24"/>
        </w:rPr>
        <w:t>展厅或类似的地方就</w:t>
      </w:r>
      <w:r w:rsidR="00101F87">
        <w:rPr>
          <w:rFonts w:ascii="仿宋" w:eastAsia="仿宋" w:hAnsi="仿宋" w:hint="eastAsia"/>
          <w:sz w:val="24"/>
          <w:szCs w:val="24"/>
        </w:rPr>
        <w:t>处在这样一个弱网通信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维码却长时间刷不出来有用的信息，很可能会多次尝试刷新这样的操作，</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幂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7A01259" w14:textId="3413CA47" w:rsidR="002C0982" w:rsidRDefault="005A3DF8" w:rsidP="002C0982">
      <w:pPr>
        <w:pStyle w:val="3"/>
        <w:rPr>
          <w:rFonts w:ascii="黑体" w:eastAsia="黑体" w:hAnsi="黑体"/>
          <w:sz w:val="24"/>
          <w:szCs w:val="24"/>
        </w:rPr>
      </w:pPr>
      <w:bookmarkStart w:id="2" w:name="_Toc99829358"/>
      <w:r w:rsidRPr="005A3DF8">
        <w:rPr>
          <w:rFonts w:ascii="Times New Roman" w:eastAsia="黑体" w:hAnsi="Times New Roman" w:cs="Times New Roman"/>
          <w:sz w:val="24"/>
          <w:szCs w:val="24"/>
        </w:rPr>
        <w:t xml:space="preserve">1.2 </w:t>
      </w:r>
      <w:r w:rsidRPr="005A3DF8">
        <w:rPr>
          <w:rFonts w:ascii="黑体" w:eastAsia="黑体" w:hAnsi="黑体" w:hint="eastAsia"/>
          <w:sz w:val="24"/>
          <w:szCs w:val="24"/>
        </w:rPr>
        <w:t>研究现状</w:t>
      </w:r>
      <w:bookmarkEnd w:id="2"/>
    </w:p>
    <w:p w14:paraId="3C5ABC7A" w14:textId="1A8421D9" w:rsidR="005E6458" w:rsidRPr="009061B7"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二维码应运而生。</w:t>
      </w:r>
    </w:p>
    <w:p w14:paraId="2FE2610C" w14:textId="3A0F8DD3"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早期的二维码</w:t>
      </w:r>
      <w:r>
        <w:rPr>
          <w:rFonts w:ascii="仿宋" w:eastAsia="仿宋" w:hAnsi="仿宋" w:hint="eastAsia"/>
          <w:sz w:val="24"/>
          <w:szCs w:val="24"/>
        </w:rPr>
        <w:lastRenderedPageBreak/>
        <w:t>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3E9D00CF"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1369B4">
        <w:rPr>
          <w:rFonts w:ascii="仿宋" w:eastAsia="仿宋" w:hAnsi="仿宋" w:hint="eastAsia"/>
          <w:sz w:val="24"/>
          <w:szCs w:val="24"/>
        </w:rPr>
        <w:t>一个典型的二维码结构图如下所示。</w:t>
      </w:r>
    </w:p>
    <w:p w14:paraId="5A308B02" w14:textId="7DE5475E" w:rsidR="009061B7" w:rsidRPr="009061B7" w:rsidRDefault="009061B7" w:rsidP="009061B7">
      <w:pPr>
        <w:rPr>
          <w:rFonts w:ascii="仿宋" w:eastAsia="仿宋" w:hAnsi="仿宋"/>
          <w:sz w:val="24"/>
          <w:szCs w:val="24"/>
        </w:rPr>
      </w:pPr>
    </w:p>
    <w:p w14:paraId="42F736F5" w14:textId="77777777" w:rsidR="00B766CC" w:rsidRDefault="00B766CC" w:rsidP="00B766CC">
      <w:pPr>
        <w:keepNext/>
        <w:jc w:val="center"/>
      </w:pPr>
      <w:r>
        <w:rPr>
          <w:noProof/>
        </w:rPr>
        <w:drawing>
          <wp:inline distT="0" distB="0" distL="0" distR="0" wp14:anchorId="6F33EBED" wp14:editId="7ADDE80E">
            <wp:extent cx="4159250" cy="22313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250" cy="2231390"/>
                    </a:xfrm>
                    <a:prstGeom prst="rect">
                      <a:avLst/>
                    </a:prstGeom>
                    <a:noFill/>
                    <a:ln>
                      <a:noFill/>
                    </a:ln>
                  </pic:spPr>
                </pic:pic>
              </a:graphicData>
            </a:graphic>
          </wp:inline>
        </w:drawing>
      </w:r>
    </w:p>
    <w:p w14:paraId="1CD34079" w14:textId="7D190BB8"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01E25EE1"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维码技术为核心的数字展牌开始出现在博物馆之中，而它的出现使得文字展牌中出现的一些问题得到了有效地解决</w:t>
      </w:r>
      <w:r w:rsidRPr="00FE0110">
        <w:rPr>
          <w:rFonts w:ascii="仿宋" w:eastAsia="仿宋" w:hAnsi="仿宋"/>
          <w:b/>
          <w:bCs/>
          <w:sz w:val="24"/>
          <w:szCs w:val="24"/>
        </w:rPr>
        <w:t>。</w:t>
      </w:r>
    </w:p>
    <w:p w14:paraId="76E4D198" w14:textId="3EC9F9C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物馆公众服务不可或缺的一个重要组成部分。如今由于智能设备的出现以及二维码</w:t>
      </w:r>
      <w:r w:rsidR="00655CCF" w:rsidRPr="00655CCF">
        <w:rPr>
          <w:rFonts w:ascii="仿宋" w:eastAsia="仿宋" w:hAnsi="仿宋"/>
          <w:sz w:val="24"/>
          <w:szCs w:val="24"/>
        </w:rPr>
        <w:lastRenderedPageBreak/>
        <w:t>技术的不断发展，人们已经可以使用智能设备例如手机扫描博物馆内藏品附近的二维码图案进入到数字展牌界面，来获取藏品语音导览以更好地对藏品进行了解。观众通过扫描二维码以链接到微信小程序上进行语音导览的这种方式以上海博物馆为佳。</w:t>
      </w:r>
    </w:p>
    <w:p w14:paraId="32A3AF13" w14:textId="24903027" w:rsidR="008F0E8D" w:rsidRDefault="008F0E8D" w:rsidP="008F0E8D">
      <w:pPr>
        <w:pStyle w:val="3"/>
        <w:rPr>
          <w:rFonts w:ascii="黑体" w:eastAsia="黑体" w:hAnsi="黑体"/>
          <w:sz w:val="24"/>
          <w:szCs w:val="24"/>
        </w:rPr>
      </w:pPr>
      <w:bookmarkStart w:id="3" w:name="_Toc99829359"/>
      <w:r w:rsidRPr="008F0E8D">
        <w:rPr>
          <w:rFonts w:ascii="Times New Roman" w:hAnsi="Times New Roman" w:cs="Times New Roman"/>
          <w:sz w:val="24"/>
          <w:szCs w:val="24"/>
        </w:rPr>
        <w:t xml:space="preserve">1.3 </w:t>
      </w:r>
      <w:r w:rsidRPr="008F0E8D">
        <w:rPr>
          <w:rFonts w:ascii="黑体" w:eastAsia="黑体" w:hAnsi="黑体" w:hint="eastAsia"/>
          <w:sz w:val="24"/>
          <w:szCs w:val="24"/>
        </w:rPr>
        <w:t>研究内容</w:t>
      </w:r>
      <w:bookmarkEnd w:id="3"/>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33FA84A9" w14:textId="379FB232" w:rsidR="0013478A" w:rsidRDefault="0013478A" w:rsidP="00655CCF">
      <w:pPr>
        <w:spacing w:line="300" w:lineRule="auto"/>
        <w:ind w:firstLineChars="200" w:firstLine="480"/>
        <w:rPr>
          <w:rFonts w:ascii="仿宋" w:eastAsia="仿宋" w:hAnsi="仿宋"/>
          <w:sz w:val="24"/>
          <w:szCs w:val="24"/>
        </w:rPr>
      </w:pPr>
    </w:p>
    <w:p w14:paraId="0483FA70" w14:textId="74096923" w:rsidR="0013478A" w:rsidRDefault="0013478A" w:rsidP="00655CCF">
      <w:pPr>
        <w:spacing w:line="300" w:lineRule="auto"/>
        <w:ind w:firstLineChars="200" w:firstLine="480"/>
        <w:rPr>
          <w:rFonts w:ascii="仿宋" w:eastAsia="仿宋" w:hAnsi="仿宋"/>
          <w:sz w:val="24"/>
          <w:szCs w:val="24"/>
        </w:rPr>
      </w:pPr>
    </w:p>
    <w:p w14:paraId="2813603F" w14:textId="5E404109" w:rsidR="0013478A" w:rsidRDefault="0013478A" w:rsidP="00655CCF">
      <w:pPr>
        <w:spacing w:line="300" w:lineRule="auto"/>
        <w:ind w:firstLineChars="200" w:firstLine="480"/>
        <w:rPr>
          <w:rFonts w:ascii="仿宋" w:eastAsia="仿宋" w:hAnsi="仿宋"/>
          <w:sz w:val="24"/>
          <w:szCs w:val="24"/>
        </w:rPr>
      </w:pPr>
    </w:p>
    <w:p w14:paraId="620BD5E0" w14:textId="50064BE9" w:rsidR="0013478A" w:rsidRDefault="0013478A" w:rsidP="00655CCF">
      <w:pPr>
        <w:spacing w:line="300" w:lineRule="auto"/>
        <w:ind w:firstLineChars="200" w:firstLine="480"/>
        <w:rPr>
          <w:rFonts w:ascii="仿宋" w:eastAsia="仿宋" w:hAnsi="仿宋"/>
          <w:sz w:val="24"/>
          <w:szCs w:val="24"/>
        </w:rPr>
      </w:pPr>
    </w:p>
    <w:p w14:paraId="1C9B00B7" w14:textId="35199586" w:rsidR="0013478A" w:rsidRDefault="0013478A" w:rsidP="00655CCF">
      <w:pPr>
        <w:spacing w:line="300" w:lineRule="auto"/>
        <w:ind w:firstLineChars="200" w:firstLine="480"/>
        <w:rPr>
          <w:rFonts w:ascii="仿宋" w:eastAsia="仿宋" w:hAnsi="仿宋"/>
          <w:sz w:val="24"/>
          <w:szCs w:val="24"/>
        </w:rPr>
      </w:pPr>
    </w:p>
    <w:p w14:paraId="3189F5BF" w14:textId="4212AB72" w:rsidR="0013478A" w:rsidRDefault="0013478A" w:rsidP="00655CCF">
      <w:pPr>
        <w:spacing w:line="300" w:lineRule="auto"/>
        <w:ind w:firstLineChars="200" w:firstLine="480"/>
        <w:rPr>
          <w:rFonts w:ascii="仿宋" w:eastAsia="仿宋" w:hAnsi="仿宋"/>
          <w:sz w:val="24"/>
          <w:szCs w:val="24"/>
        </w:rPr>
      </w:pPr>
    </w:p>
    <w:p w14:paraId="61481658" w14:textId="377D20C5" w:rsidR="0013478A" w:rsidRDefault="0013478A" w:rsidP="00655CCF">
      <w:pPr>
        <w:spacing w:line="300" w:lineRule="auto"/>
        <w:ind w:firstLineChars="200" w:firstLine="480"/>
        <w:rPr>
          <w:rFonts w:ascii="仿宋" w:eastAsia="仿宋" w:hAnsi="仿宋"/>
          <w:sz w:val="24"/>
          <w:szCs w:val="24"/>
        </w:rPr>
      </w:pPr>
    </w:p>
    <w:p w14:paraId="565EF49D" w14:textId="455C5B6F" w:rsidR="0013478A" w:rsidRDefault="0013478A" w:rsidP="00655CCF">
      <w:pPr>
        <w:spacing w:line="300" w:lineRule="auto"/>
        <w:ind w:firstLineChars="200" w:firstLine="480"/>
        <w:rPr>
          <w:rFonts w:ascii="仿宋" w:eastAsia="仿宋" w:hAnsi="仿宋"/>
          <w:sz w:val="24"/>
          <w:szCs w:val="24"/>
        </w:rPr>
      </w:pPr>
    </w:p>
    <w:p w14:paraId="032C8579" w14:textId="63BB0B03" w:rsidR="0013478A" w:rsidRDefault="0013478A" w:rsidP="00655CCF">
      <w:pPr>
        <w:spacing w:line="300" w:lineRule="auto"/>
        <w:ind w:firstLineChars="200" w:firstLine="480"/>
        <w:rPr>
          <w:rFonts w:ascii="仿宋" w:eastAsia="仿宋" w:hAnsi="仿宋"/>
          <w:sz w:val="24"/>
          <w:szCs w:val="24"/>
        </w:rPr>
      </w:pPr>
    </w:p>
    <w:p w14:paraId="19A25A3E" w14:textId="54C47DFA" w:rsidR="0013478A" w:rsidRDefault="0013478A" w:rsidP="00655CCF">
      <w:pPr>
        <w:spacing w:line="300" w:lineRule="auto"/>
        <w:ind w:firstLineChars="200" w:firstLine="480"/>
        <w:rPr>
          <w:rFonts w:ascii="仿宋" w:eastAsia="仿宋" w:hAnsi="仿宋"/>
          <w:sz w:val="24"/>
          <w:szCs w:val="24"/>
        </w:rPr>
      </w:pPr>
    </w:p>
    <w:p w14:paraId="1121BD7C" w14:textId="17176596" w:rsidR="0013478A" w:rsidRDefault="0013478A" w:rsidP="00655CCF">
      <w:pPr>
        <w:spacing w:line="300" w:lineRule="auto"/>
        <w:ind w:firstLineChars="200" w:firstLine="480"/>
        <w:rPr>
          <w:rFonts w:ascii="仿宋" w:eastAsia="仿宋" w:hAnsi="仿宋"/>
          <w:sz w:val="24"/>
          <w:szCs w:val="24"/>
        </w:rPr>
      </w:pPr>
    </w:p>
    <w:p w14:paraId="77A0E8B5" w14:textId="730C50F3" w:rsidR="00FC267F" w:rsidRDefault="00FC267F" w:rsidP="00655CCF">
      <w:pPr>
        <w:spacing w:line="300" w:lineRule="auto"/>
        <w:ind w:firstLineChars="200" w:firstLine="480"/>
        <w:rPr>
          <w:rFonts w:ascii="仿宋" w:eastAsia="仿宋" w:hAnsi="仿宋"/>
          <w:sz w:val="24"/>
          <w:szCs w:val="24"/>
        </w:rPr>
      </w:pPr>
    </w:p>
    <w:p w14:paraId="3A8A7B61" w14:textId="77CCE479" w:rsidR="00FC267F" w:rsidRDefault="00FC267F" w:rsidP="00655CCF">
      <w:pPr>
        <w:spacing w:line="300" w:lineRule="auto"/>
        <w:ind w:firstLineChars="200" w:firstLine="480"/>
        <w:rPr>
          <w:rFonts w:ascii="仿宋" w:eastAsia="仿宋" w:hAnsi="仿宋"/>
          <w:sz w:val="24"/>
          <w:szCs w:val="24"/>
        </w:rPr>
      </w:pPr>
    </w:p>
    <w:p w14:paraId="0A65F291" w14:textId="77777777" w:rsidR="00FC267F" w:rsidRDefault="00FC267F" w:rsidP="00655CCF">
      <w:pPr>
        <w:spacing w:line="300" w:lineRule="auto"/>
        <w:ind w:firstLineChars="200" w:firstLine="480"/>
        <w:rPr>
          <w:rFonts w:ascii="仿宋" w:eastAsia="仿宋" w:hAnsi="仿宋"/>
          <w:sz w:val="24"/>
          <w:szCs w:val="24"/>
        </w:rPr>
      </w:pPr>
    </w:p>
    <w:p w14:paraId="03A0608D" w14:textId="16624679" w:rsidR="008F0E8D" w:rsidRDefault="008F0E8D" w:rsidP="008F0E8D">
      <w:pPr>
        <w:pStyle w:val="2"/>
        <w:jc w:val="center"/>
        <w:rPr>
          <w:rFonts w:ascii="黑体" w:eastAsia="黑体" w:hAnsi="黑体"/>
        </w:rPr>
      </w:pPr>
      <w:bookmarkStart w:id="4" w:name="_Toc99829360"/>
      <w:r>
        <w:rPr>
          <w:rFonts w:ascii="黑体" w:eastAsia="黑体" w:hAnsi="黑体" w:hint="eastAsia"/>
        </w:rPr>
        <w:lastRenderedPageBreak/>
        <w:t>第</w:t>
      </w:r>
      <w:r w:rsidRPr="00B972EE">
        <w:rPr>
          <w:rFonts w:ascii="Times New Roman" w:eastAsia="黑体" w:hAnsi="Times New Roman" w:cs="Times New Roman"/>
        </w:rPr>
        <w:t>2</w:t>
      </w:r>
      <w:r>
        <w:rPr>
          <w:rFonts w:ascii="黑体" w:eastAsia="黑体" w:hAnsi="黑体" w:hint="eastAsia"/>
        </w:rPr>
        <w:t>章 相关技术</w:t>
      </w:r>
      <w:r w:rsidR="00D703C8">
        <w:rPr>
          <w:rFonts w:ascii="黑体" w:eastAsia="黑体" w:hAnsi="黑体" w:hint="eastAsia"/>
        </w:rPr>
        <w:t>简介</w:t>
      </w:r>
      <w:bookmarkEnd w:id="4"/>
    </w:p>
    <w:p w14:paraId="67CB50B6" w14:textId="2EF70805" w:rsidR="008F0E8D" w:rsidRDefault="008F0E8D" w:rsidP="008F0E8D">
      <w:pPr>
        <w:pStyle w:val="3"/>
        <w:rPr>
          <w:rFonts w:ascii="黑体" w:eastAsia="黑体" w:hAnsi="黑体"/>
          <w:sz w:val="24"/>
          <w:szCs w:val="24"/>
        </w:rPr>
      </w:pPr>
      <w:bookmarkStart w:id="5" w:name="_Toc99829361"/>
      <w:r w:rsidRPr="008F0E8D">
        <w:rPr>
          <w:rFonts w:ascii="Times New Roman" w:eastAsia="黑体" w:hAnsi="Times New Roman" w:cs="Times New Roman"/>
          <w:sz w:val="24"/>
          <w:szCs w:val="24"/>
        </w:rPr>
        <w:t xml:space="preserve">2.1 </w:t>
      </w:r>
      <w:r w:rsidRPr="008F0E8D">
        <w:rPr>
          <w:rFonts w:ascii="黑体" w:eastAsia="黑体" w:hAnsi="黑体" w:hint="eastAsia"/>
          <w:sz w:val="24"/>
          <w:szCs w:val="24"/>
        </w:rPr>
        <w:t>项目架构</w:t>
      </w:r>
      <w:bookmarkEnd w:id="5"/>
    </w:p>
    <w:p w14:paraId="6837579C" w14:textId="33A75AE8"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A16FB6">
        <w:rPr>
          <w:rFonts w:ascii="Times New Roman" w:eastAsia="仿宋" w:hAnsi="Times New Roman" w:cs="Times New Roman" w:hint="eastAsia"/>
          <w:sz w:val="24"/>
          <w:szCs w:val="24"/>
        </w:rPr>
        <w:t>(L</w:t>
      </w:r>
      <w:r w:rsidR="00A16FB6">
        <w:rPr>
          <w:rFonts w:ascii="Times New Roman" w:eastAsia="仿宋" w:hAnsi="Times New Roman" w:cs="Times New Roman"/>
          <w:sz w:val="24"/>
          <w:szCs w:val="24"/>
        </w:rPr>
        <w:t>inux + Apache + MySQL + PHP</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或者</w:t>
      </w:r>
      <w:r w:rsidR="00A16FB6" w:rsidRPr="00A16FB6">
        <w:rPr>
          <w:rFonts w:ascii="Times New Roman" w:eastAsia="仿宋" w:hAnsi="Times New Roman" w:cs="Times New Roman"/>
          <w:sz w:val="24"/>
          <w:szCs w:val="24"/>
        </w:rPr>
        <w:t>MVC</w:t>
      </w:r>
      <w:r w:rsidR="00A16FB6">
        <w:rPr>
          <w:rFonts w:ascii="Times New Roman" w:eastAsia="仿宋" w:hAnsi="Times New Roman" w:cs="Times New Roman" w:hint="eastAsia"/>
          <w:sz w:val="24"/>
          <w:szCs w:val="24"/>
        </w:rPr>
        <w:t>(</w:t>
      </w:r>
      <w:r w:rsidR="00A16FB6" w:rsidRPr="00A16FB6">
        <w:rPr>
          <w:rFonts w:ascii="Times New Roman" w:eastAsia="仿宋" w:hAnsi="Times New Roman" w:cs="Times New Roman"/>
          <w:sz w:val="24"/>
          <w:szCs w:val="24"/>
        </w:rPr>
        <w:t>Spring + iBatis/Hibernate + Tomcat</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72EAF8FC"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Pr="004A6F85">
        <w:rPr>
          <w:rFonts w:ascii="仿宋" w:eastAsia="仿宋" w:hAnsi="仿宋" w:hint="eastAsia"/>
          <w:sz w:val="24"/>
          <w:szCs w:val="24"/>
        </w:rPr>
        <w:t>因为所有的功能开发最后都部署到同一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里，运行在同一个</w:t>
      </w:r>
      <w:r w:rsidRPr="004A6F85">
        <w:rPr>
          <w:rFonts w:ascii="Times New Roman" w:eastAsia="仿宋" w:hAnsi="Times New Roman" w:cs="Times New Roman"/>
          <w:sz w:val="24"/>
          <w:szCs w:val="24"/>
        </w:rPr>
        <w:t>Tomcat</w:t>
      </w:r>
      <w:r w:rsidRPr="004A6F85">
        <w:rPr>
          <w:rFonts w:ascii="仿宋" w:eastAsia="仿宋" w:hAnsi="仿宋" w:hint="eastAsia"/>
          <w:sz w:val="24"/>
          <w:szCs w:val="24"/>
        </w:rPr>
        <w:t>进程之中，一旦某一功能涉及的代码或者资源有问题，那就会影响整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中部署的功能。</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47CE0D4F"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1CFBC54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拆分粒度更细。</w:t>
      </w:r>
      <w:r w:rsidRPr="000B7BB4">
        <w:rPr>
          <w:rFonts w:ascii="仿宋" w:eastAsia="仿宋" w:hAnsi="仿宋" w:hint="eastAsia"/>
          <w:sz w:val="24"/>
          <w:szCs w:val="24"/>
        </w:rPr>
        <w:t>微服务可以说是更细维度的服务化，小到一个子模块，只要该模块依赖的资源与其他模块都没有关系，那么就可以拆分为一个微服务。</w:t>
      </w:r>
    </w:p>
    <w:p w14:paraId="01CCE109" w14:textId="779AA8F8"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独立部署。</w:t>
      </w:r>
      <w:r w:rsidRPr="000B7BB4">
        <w:rPr>
          <w:rFonts w:ascii="仿宋" w:eastAsia="仿宋" w:hAnsi="仿宋" w:hint="eastAsia"/>
          <w:sz w:val="24"/>
          <w:szCs w:val="24"/>
        </w:rPr>
        <w:t>每个微服务都严格遵循独立打包部署的准则，互不影响。比如一台物理机上可以部署多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每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可以部署一个微服务的代码。</w:t>
      </w:r>
    </w:p>
    <w:p w14:paraId="035127F6" w14:textId="6C9AF567"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独立维护</w:t>
      </w:r>
      <w:r>
        <w:rPr>
          <w:rFonts w:ascii="仿宋" w:eastAsia="仿宋" w:hAnsi="仿宋" w:hint="eastAsia"/>
          <w:sz w:val="24"/>
          <w:szCs w:val="24"/>
        </w:rPr>
        <w:t>。</w:t>
      </w:r>
      <w:r w:rsidRPr="000B7BB4">
        <w:rPr>
          <w:rFonts w:ascii="仿宋" w:eastAsia="仿宋" w:hAnsi="仿宋" w:hint="eastAsia"/>
          <w:sz w:val="24"/>
          <w:szCs w:val="24"/>
        </w:rPr>
        <w:t>每个微服务都可以交由一个小团队甚至个人来开发、测试、发布和运维，并对整个生命周期负责。</w:t>
      </w:r>
    </w:p>
    <w:p w14:paraId="0FC553ED" w14:textId="3C07D5D6"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Pr="000B7BB4">
        <w:rPr>
          <w:rFonts w:ascii="仿宋" w:eastAsia="仿宋" w:hAnsi="仿宋" w:hint="eastAsia"/>
          <w:sz w:val="24"/>
          <w:szCs w:val="24"/>
        </w:rPr>
        <w:t>服务治理能力要求高</w:t>
      </w:r>
      <w:r>
        <w:rPr>
          <w:rFonts w:ascii="仿宋" w:eastAsia="仿宋" w:hAnsi="仿宋" w:hint="eastAsia"/>
          <w:sz w:val="24"/>
          <w:szCs w:val="24"/>
        </w:rPr>
        <w:t>。</w:t>
      </w:r>
      <w:r w:rsidRPr="000B7BB4">
        <w:rPr>
          <w:rFonts w:ascii="仿宋" w:eastAsia="仿宋" w:hAnsi="仿宋" w:hint="eastAsia"/>
          <w:sz w:val="24"/>
          <w:szCs w:val="24"/>
        </w:rPr>
        <w:t>因为拆分为微服务之后，服务的数量变多，因此需要有统一的服务治理平台，来对各个服务进行管理。</w:t>
      </w:r>
    </w:p>
    <w:p w14:paraId="55FB76DD" w14:textId="54B6E5FF" w:rsidR="00DA6AAD" w:rsidRPr="00196F80" w:rsidRDefault="00A16FB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r w:rsidR="0083010C">
        <w:rPr>
          <w:rFonts w:ascii="仿宋" w:eastAsia="仿宋" w:hAnsi="仿宋" w:hint="eastAsia"/>
          <w:sz w:val="24"/>
          <w:szCs w:val="24"/>
        </w:rPr>
        <w:t>做热点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r w:rsidR="003A16FB" w:rsidRPr="003A16FB">
        <w:rPr>
          <w:rFonts w:ascii="Times New Roman" w:eastAsia="仿宋" w:hAnsi="Times New Roman" w:cs="Times New Roman"/>
          <w:sz w:val="24"/>
          <w:szCs w:val="24"/>
        </w:rPr>
        <w:t>MeiliSearch</w:t>
      </w:r>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腾讯云对象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下图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5pt;height:180.6pt" o:ole="">
            <v:imagedata r:id="rId12" o:title=""/>
          </v:shape>
          <o:OLEObject Type="Embed" ProgID="Visio.Drawing.15" ShapeID="_x0000_i1025" DrawAspect="Content" ObjectID="_1710529139" r:id="rId13"/>
        </w:object>
      </w:r>
    </w:p>
    <w:p w14:paraId="0CF171E9" w14:textId="4AF20EBB"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1C2CF4A9" w:rsidR="008F0E8D" w:rsidRDefault="008F0E8D" w:rsidP="008F0E8D">
      <w:pPr>
        <w:pStyle w:val="3"/>
        <w:rPr>
          <w:rFonts w:ascii="Times New Roman" w:hAnsi="Times New Roman" w:cs="Times New Roman"/>
          <w:sz w:val="24"/>
          <w:szCs w:val="24"/>
        </w:rPr>
      </w:pPr>
      <w:bookmarkStart w:id="6" w:name="_Toc99829362"/>
      <w:r w:rsidRPr="008F0E8D">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S</w:t>
      </w:r>
      <w:r>
        <w:rPr>
          <w:rFonts w:ascii="Times New Roman" w:hAnsi="Times New Roman" w:cs="Times New Roman" w:hint="eastAsia"/>
          <w:sz w:val="24"/>
          <w:szCs w:val="24"/>
        </w:rPr>
        <w:t>架构</w:t>
      </w:r>
      <w:bookmarkEnd w:id="6"/>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47DBEE9F" w:rsidR="008F0E8D" w:rsidRDefault="008F0E8D" w:rsidP="008F0E8D">
      <w:pPr>
        <w:pStyle w:val="3"/>
        <w:rPr>
          <w:rFonts w:ascii="黑体" w:eastAsia="黑体" w:hAnsi="黑体"/>
          <w:sz w:val="24"/>
          <w:szCs w:val="24"/>
        </w:rPr>
      </w:pPr>
      <w:bookmarkStart w:id="7" w:name="_Toc99829363"/>
      <w:r w:rsidRPr="008F0E8D">
        <w:rPr>
          <w:rFonts w:ascii="Times New Roman" w:eastAsia="黑体" w:hAnsi="Times New Roman" w:cs="Times New Roman"/>
          <w:sz w:val="24"/>
          <w:szCs w:val="24"/>
        </w:rPr>
        <w:t xml:space="preserve">2.3 gRPC </w:t>
      </w:r>
      <w:r w:rsidRPr="008F0E8D">
        <w:rPr>
          <w:rFonts w:ascii="黑体" w:eastAsia="黑体" w:hAnsi="黑体" w:hint="eastAsia"/>
          <w:sz w:val="24"/>
          <w:szCs w:val="24"/>
        </w:rPr>
        <w:t>技术</w:t>
      </w:r>
      <w:bookmarkEnd w:id="7"/>
    </w:p>
    <w:p w14:paraId="5B5E30B6" w14:textId="3A842E08"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 API</w:t>
      </w:r>
      <w:r w:rsidR="00E33050">
        <w:rPr>
          <w:rFonts w:ascii="Times New Roman" w:eastAsia="仿宋" w:hAnsi="Times New Roman" w:cs="Times New Roman" w:hint="eastAsia"/>
          <w:sz w:val="24"/>
          <w:szCs w:val="24"/>
        </w:rPr>
        <w:t>设计，因此可作为弱网通信技术的基础。</w:t>
      </w:r>
    </w:p>
    <w:p w14:paraId="6B55F0D5" w14:textId="0E70DBD9" w:rsidR="004A21D9" w:rsidRDefault="004A21D9" w:rsidP="004A21D9">
      <w:pPr>
        <w:pStyle w:val="3"/>
        <w:rPr>
          <w:rFonts w:ascii="黑体" w:eastAsia="黑体" w:hAnsi="黑体"/>
          <w:sz w:val="24"/>
          <w:szCs w:val="24"/>
        </w:rPr>
      </w:pPr>
      <w:bookmarkStart w:id="8" w:name="_Toc99829364"/>
      <w:r w:rsidRPr="004A21D9">
        <w:rPr>
          <w:rFonts w:ascii="Times New Roman" w:eastAsia="黑体" w:hAnsi="Times New Roman" w:cs="Times New Roman"/>
          <w:sz w:val="24"/>
          <w:szCs w:val="24"/>
        </w:rPr>
        <w:t>2.4 Flutt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8"/>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w:t>
      </w:r>
      <w:r w:rsidR="00816CC0">
        <w:rPr>
          <w:rFonts w:ascii="Times New Roman" w:eastAsia="仿宋" w:hAnsi="Times New Roman" w:cs="Times New Roman" w:hint="eastAsia"/>
          <w:sz w:val="24"/>
          <w:szCs w:val="24"/>
        </w:rPr>
        <w:lastRenderedPageBreak/>
        <w:t>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6617CEF0" w:rsidR="00A45FD2" w:rsidRDefault="00A45FD2" w:rsidP="00A45FD2">
      <w:pPr>
        <w:pStyle w:val="4"/>
        <w:rPr>
          <w:rFonts w:ascii="黑体" w:eastAsia="黑体" w:hAnsi="黑体"/>
          <w:sz w:val="24"/>
          <w:szCs w:val="24"/>
        </w:rPr>
      </w:pPr>
      <w:r w:rsidRPr="00214E4B">
        <w:rPr>
          <w:rFonts w:ascii="Times New Roman" w:eastAsia="黑体" w:hAnsi="Times New Roman" w:cs="Times New Roman"/>
          <w:sz w:val="24"/>
          <w:szCs w:val="24"/>
        </w:rPr>
        <w:t xml:space="preserve">2.5 Redis </w:t>
      </w:r>
      <w:r w:rsidR="007A2BEE">
        <w:rPr>
          <w:rFonts w:ascii="黑体" w:eastAsia="黑体" w:hAnsi="黑体" w:hint="eastAsia"/>
          <w:sz w:val="24"/>
          <w:szCs w:val="24"/>
        </w:rPr>
        <w:t>缓存</w:t>
      </w:r>
    </w:p>
    <w:p w14:paraId="186FD164" w14:textId="0A3DD5F7"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1A661824" w:rsidR="004A21D9" w:rsidRDefault="004A21D9" w:rsidP="004A21D9">
      <w:pPr>
        <w:pStyle w:val="3"/>
        <w:rPr>
          <w:rFonts w:ascii="黑体" w:eastAsia="黑体" w:hAnsi="黑体"/>
          <w:sz w:val="24"/>
          <w:szCs w:val="24"/>
        </w:rPr>
      </w:pPr>
      <w:bookmarkStart w:id="9" w:name="_Toc99829365"/>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6</w:t>
      </w:r>
      <w:r w:rsidRPr="004A21D9">
        <w:rPr>
          <w:rFonts w:ascii="Times New Roman" w:eastAsia="黑体" w:hAnsi="Times New Roman" w:cs="Times New Roman"/>
          <w:sz w:val="24"/>
          <w:szCs w:val="24"/>
        </w:rPr>
        <w:t xml:space="preserve"> </w:t>
      </w:r>
      <w:r w:rsidR="00802215">
        <w:rPr>
          <w:rFonts w:ascii="Times New Roman" w:eastAsia="黑体" w:hAnsi="Times New Roman" w:cs="Times New Roman"/>
          <w:sz w:val="24"/>
          <w:szCs w:val="24"/>
        </w:rPr>
        <w:t>My</w:t>
      </w:r>
      <w:r w:rsidRPr="004A21D9">
        <w:rPr>
          <w:rFonts w:ascii="Times New Roman" w:eastAsia="黑体" w:hAnsi="Times New Roman" w:cs="Times New Roman"/>
          <w:sz w:val="24"/>
          <w:szCs w:val="24"/>
        </w:rPr>
        <w:t>SQL</w:t>
      </w:r>
      <w:r w:rsidRPr="004A21D9">
        <w:rPr>
          <w:rFonts w:ascii="黑体" w:eastAsia="黑体" w:hAnsi="黑体"/>
          <w:sz w:val="24"/>
          <w:szCs w:val="24"/>
        </w:rPr>
        <w:t xml:space="preserve"> </w:t>
      </w:r>
      <w:r w:rsidRPr="004A21D9">
        <w:rPr>
          <w:rFonts w:ascii="黑体" w:eastAsia="黑体" w:hAnsi="黑体" w:hint="eastAsia"/>
          <w:sz w:val="24"/>
          <w:szCs w:val="24"/>
        </w:rPr>
        <w:t>数据库</w:t>
      </w:r>
      <w:bookmarkEnd w:id="9"/>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37CBF7C0" w:rsidR="007A2BEE" w:rsidRDefault="007A2BEE" w:rsidP="007A2BEE">
      <w:pPr>
        <w:pStyle w:val="3"/>
        <w:rPr>
          <w:rFonts w:ascii="黑体" w:eastAsia="黑体" w:hAnsi="黑体"/>
          <w:sz w:val="24"/>
          <w:szCs w:val="24"/>
        </w:rPr>
      </w:pPr>
      <w:r w:rsidRPr="007A2BEE">
        <w:rPr>
          <w:rFonts w:ascii="Times New Roman" w:eastAsia="仿宋" w:hAnsi="Times New Roman" w:cs="Times New Roman"/>
          <w:sz w:val="24"/>
          <w:szCs w:val="24"/>
        </w:rPr>
        <w:t>2.7 MeiliSearch</w:t>
      </w:r>
      <w:r w:rsidRPr="007A2BEE">
        <w:rPr>
          <w:rFonts w:ascii="黑体" w:eastAsia="黑体" w:hAnsi="黑体" w:hint="eastAsia"/>
          <w:sz w:val="24"/>
          <w:szCs w:val="24"/>
        </w:rPr>
        <w:t>搜索引擎</w:t>
      </w:r>
    </w:p>
    <w:p w14:paraId="26EC4D1B" w14:textId="11C67A21"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强大、快速、开源、易于使用和部署的搜索引擎。搜索和索引都是高度可定制的。</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服务。</w:t>
      </w:r>
    </w:p>
    <w:p w14:paraId="6A737813" w14:textId="1A706872" w:rsidR="00320855" w:rsidRDefault="004A21D9" w:rsidP="00E63316">
      <w:pPr>
        <w:pStyle w:val="3"/>
        <w:rPr>
          <w:rFonts w:ascii="黑体" w:eastAsia="黑体" w:hAnsi="黑体"/>
          <w:sz w:val="24"/>
          <w:szCs w:val="24"/>
        </w:rPr>
      </w:pPr>
      <w:bookmarkStart w:id="10" w:name="_Toc99829366"/>
      <w:r w:rsidRPr="004A21D9">
        <w:rPr>
          <w:rFonts w:ascii="Times New Roman" w:eastAsia="黑体" w:hAnsi="Times New Roman" w:cs="Times New Roman"/>
          <w:sz w:val="24"/>
          <w:szCs w:val="24"/>
        </w:rPr>
        <w:t>2.</w:t>
      </w:r>
      <w:r w:rsidR="007A2BEE">
        <w:rPr>
          <w:rFonts w:ascii="Times New Roman" w:eastAsia="黑体" w:hAnsi="Times New Roman" w:cs="Times New Roman"/>
          <w:sz w:val="24"/>
          <w:szCs w:val="24"/>
        </w:rPr>
        <w:t>8</w:t>
      </w:r>
      <w:r w:rsidRPr="004A21D9">
        <w:rPr>
          <w:rFonts w:ascii="Times New Roman" w:eastAsia="黑体" w:hAnsi="Times New Roman" w:cs="Times New Roman"/>
          <w:sz w:val="24"/>
          <w:szCs w:val="24"/>
        </w:rPr>
        <w:t xml:space="preserve"> Dock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10"/>
    </w:p>
    <w:p w14:paraId="2F31FA01" w14:textId="09E8CAC0" w:rsidR="00CD7528" w:rsidRPr="00A510E4"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D</w:t>
      </w:r>
      <w:r w:rsidR="007A2BEE">
        <w:rPr>
          <w:rFonts w:ascii="仿宋" w:eastAsia="仿宋" w:hAnsi="仿宋"/>
          <w:sz w:val="24"/>
          <w:szCs w:val="24"/>
        </w:rPr>
        <w:t>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1C35FAA3" w14:textId="5DDCFBAE" w:rsidR="00B568C6" w:rsidRPr="007F55B8" w:rsidRDefault="003364DE" w:rsidP="007F55B8">
      <w:pPr>
        <w:pStyle w:val="2"/>
        <w:jc w:val="center"/>
        <w:rPr>
          <w:rFonts w:ascii="黑体" w:eastAsia="黑体" w:hAnsi="黑体"/>
        </w:rPr>
      </w:pPr>
      <w:bookmarkStart w:id="11" w:name="_Toc99829367"/>
      <w:r w:rsidRPr="007F55B8">
        <w:rPr>
          <w:rFonts w:ascii="黑体" w:eastAsia="黑体" w:hAnsi="黑体" w:hint="eastAsia"/>
        </w:rPr>
        <w:lastRenderedPageBreak/>
        <w:t>第</w:t>
      </w:r>
      <w:r w:rsidRPr="007F55B8">
        <w:rPr>
          <w:rFonts w:ascii="Times New Roman" w:eastAsia="黑体" w:hAnsi="Times New Roman" w:cs="Times New Roman"/>
        </w:rPr>
        <w:t>3</w:t>
      </w:r>
      <w:r w:rsidRPr="007F55B8">
        <w:rPr>
          <w:rFonts w:ascii="黑体" w:eastAsia="黑体" w:hAnsi="黑体" w:hint="eastAsia"/>
        </w:rPr>
        <w:t>章 二维码展品介绍系统需求分析</w:t>
      </w:r>
      <w:bookmarkEnd w:id="11"/>
    </w:p>
    <w:p w14:paraId="4A33CBBC" w14:textId="4C5007F1" w:rsidR="00E82A07" w:rsidRDefault="00E82A07" w:rsidP="00E82A07">
      <w:pPr>
        <w:pStyle w:val="3"/>
        <w:rPr>
          <w:rFonts w:ascii="黑体" w:eastAsia="黑体" w:hAnsi="黑体"/>
          <w:sz w:val="24"/>
          <w:szCs w:val="24"/>
        </w:rPr>
      </w:pPr>
      <w:bookmarkStart w:id="12" w:name="_Toc99829368"/>
      <w:r w:rsidRPr="00E82A07">
        <w:rPr>
          <w:rFonts w:ascii="Times New Roman" w:eastAsia="黑体" w:hAnsi="Times New Roman" w:cs="Times New Roman"/>
          <w:sz w:val="24"/>
          <w:szCs w:val="24"/>
        </w:rPr>
        <w:t xml:space="preserve">3.1 </w:t>
      </w:r>
      <w:r w:rsidRPr="00E82A07">
        <w:rPr>
          <w:rFonts w:ascii="黑体" w:eastAsia="黑体" w:hAnsi="黑体" w:hint="eastAsia"/>
          <w:sz w:val="24"/>
          <w:szCs w:val="24"/>
        </w:rPr>
        <w:t>功能需求</w:t>
      </w:r>
      <w:bookmarkEnd w:id="12"/>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Default="00E82A07" w:rsidP="00E82A07">
      <w:pPr>
        <w:pStyle w:val="3"/>
        <w:rPr>
          <w:rFonts w:ascii="黑体" w:eastAsia="黑体" w:hAnsi="黑体"/>
          <w:sz w:val="24"/>
          <w:szCs w:val="24"/>
        </w:rPr>
      </w:pPr>
      <w:bookmarkStart w:id="13" w:name="_Toc99829369"/>
      <w:r w:rsidRPr="00E82A07">
        <w:rPr>
          <w:rFonts w:ascii="Times New Roman" w:eastAsia="黑体" w:hAnsi="Times New Roman" w:cs="Times New Roman"/>
          <w:sz w:val="24"/>
          <w:szCs w:val="24"/>
        </w:rPr>
        <w:t>3.2</w:t>
      </w:r>
      <w:r w:rsidRPr="00E82A07">
        <w:rPr>
          <w:rFonts w:ascii="黑体" w:eastAsia="黑体" w:hAnsi="黑体"/>
          <w:sz w:val="24"/>
          <w:szCs w:val="24"/>
        </w:rPr>
        <w:t xml:space="preserve"> </w:t>
      </w:r>
      <w:r w:rsidRPr="00E82A07">
        <w:rPr>
          <w:rFonts w:ascii="黑体" w:eastAsia="黑体" w:hAnsi="黑体" w:hint="eastAsia"/>
          <w:sz w:val="24"/>
          <w:szCs w:val="24"/>
        </w:rPr>
        <w:t>性能需求</w:t>
      </w:r>
      <w:bookmarkEnd w:id="13"/>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Default="00E82A07" w:rsidP="00613630">
      <w:pPr>
        <w:pStyle w:val="3"/>
        <w:rPr>
          <w:rFonts w:ascii="Times New Roman" w:hAnsi="Times New Roman" w:cs="Times New Roman"/>
          <w:sz w:val="24"/>
          <w:szCs w:val="24"/>
        </w:rPr>
      </w:pPr>
      <w:bookmarkStart w:id="14" w:name="_Toc99829370"/>
      <w:r w:rsidRPr="00E82A07">
        <w:rPr>
          <w:rFonts w:ascii="Times New Roman" w:hAnsi="Times New Roman" w:cs="Times New Roman"/>
          <w:sz w:val="24"/>
          <w:szCs w:val="24"/>
        </w:rPr>
        <w:t xml:space="preserve">3.3 </w:t>
      </w:r>
      <w:r w:rsidRPr="00E82A07">
        <w:rPr>
          <w:rFonts w:ascii="Times New Roman" w:hAnsi="Times New Roman" w:cs="Times New Roman"/>
          <w:sz w:val="24"/>
          <w:szCs w:val="24"/>
        </w:rPr>
        <w:t>安全需求</w:t>
      </w:r>
      <w:bookmarkEnd w:id="14"/>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70FD27CE" w14:textId="4FAAD273" w:rsidR="00BD5AF6" w:rsidRPr="00500C5D" w:rsidRDefault="00AC51DC"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5E040346" w14:textId="5AFE8E69" w:rsidR="00126FE0" w:rsidRDefault="00126FE0" w:rsidP="00EE2C6C"/>
    <w:p w14:paraId="03DC96FF" w14:textId="77777777" w:rsidR="002851CC" w:rsidRPr="00EE2C6C" w:rsidRDefault="002851CC" w:rsidP="00EE2C6C"/>
    <w:p w14:paraId="3BE0AEB5" w14:textId="5D317237" w:rsidR="00B568C6" w:rsidRPr="007F55B8" w:rsidRDefault="00B568C6" w:rsidP="007F55B8">
      <w:pPr>
        <w:pStyle w:val="2"/>
        <w:jc w:val="center"/>
        <w:rPr>
          <w:rFonts w:ascii="黑体" w:eastAsia="黑体" w:hAnsi="黑体"/>
        </w:rPr>
      </w:pPr>
      <w:bookmarkStart w:id="15" w:name="_Toc99829371"/>
      <w:r w:rsidRPr="007F55B8">
        <w:rPr>
          <w:rFonts w:ascii="黑体" w:eastAsia="黑体" w:hAnsi="黑体" w:hint="eastAsia"/>
        </w:rPr>
        <w:lastRenderedPageBreak/>
        <w:t>第</w:t>
      </w:r>
      <w:r w:rsidRPr="007F55B8">
        <w:rPr>
          <w:rFonts w:ascii="Times New Roman" w:eastAsia="黑体" w:hAnsi="Times New Roman" w:cs="Times New Roman"/>
        </w:rPr>
        <w:t>4</w:t>
      </w:r>
      <w:r w:rsidRPr="007F55B8">
        <w:rPr>
          <w:rFonts w:ascii="黑体" w:eastAsia="黑体" w:hAnsi="黑体" w:hint="eastAsia"/>
        </w:rPr>
        <w:t>章 二维码展品介绍系统的功能描述与设计分析</w:t>
      </w:r>
      <w:bookmarkEnd w:id="15"/>
    </w:p>
    <w:p w14:paraId="2651B72C" w14:textId="0E8323E4" w:rsidR="00B568C6" w:rsidRDefault="00B568C6" w:rsidP="00B568C6">
      <w:pPr>
        <w:pStyle w:val="3"/>
        <w:rPr>
          <w:rFonts w:ascii="黑体" w:eastAsia="黑体" w:hAnsi="黑体"/>
          <w:sz w:val="24"/>
          <w:szCs w:val="24"/>
        </w:rPr>
      </w:pPr>
      <w:bookmarkStart w:id="16" w:name="_Toc99829372"/>
      <w:r w:rsidRPr="00B568C6">
        <w:rPr>
          <w:rFonts w:ascii="Times New Roman" w:eastAsia="黑体" w:hAnsi="Times New Roman" w:cs="Times New Roman"/>
          <w:sz w:val="24"/>
          <w:szCs w:val="24"/>
        </w:rPr>
        <w:t>4.1</w:t>
      </w:r>
      <w:r w:rsidRPr="00B568C6">
        <w:rPr>
          <w:rFonts w:ascii="黑体" w:eastAsia="黑体" w:hAnsi="黑体"/>
          <w:sz w:val="24"/>
          <w:szCs w:val="24"/>
        </w:rPr>
        <w:t xml:space="preserve"> </w:t>
      </w:r>
      <w:r w:rsidRPr="00B568C6">
        <w:rPr>
          <w:rFonts w:ascii="黑体" w:eastAsia="黑体" w:hAnsi="黑体" w:hint="eastAsia"/>
          <w:sz w:val="24"/>
          <w:szCs w:val="24"/>
        </w:rPr>
        <w:t>系统设计目标</w:t>
      </w:r>
      <w:bookmarkEnd w:id="16"/>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0D11CE" w:rsidRDefault="00B568C6" w:rsidP="000D11CE">
      <w:pPr>
        <w:pStyle w:val="3"/>
        <w:rPr>
          <w:rFonts w:ascii="黑体" w:eastAsia="黑体" w:hAnsi="黑体"/>
          <w:sz w:val="24"/>
          <w:szCs w:val="24"/>
        </w:rPr>
      </w:pPr>
      <w:bookmarkStart w:id="17" w:name="_Toc99829373"/>
      <w:r w:rsidRPr="00B568C6">
        <w:rPr>
          <w:rFonts w:ascii="Times New Roman" w:eastAsia="黑体" w:hAnsi="Times New Roman" w:cs="Times New Roman"/>
          <w:sz w:val="24"/>
          <w:szCs w:val="24"/>
        </w:rPr>
        <w:t>4.2</w:t>
      </w:r>
      <w:r w:rsidRPr="00B568C6">
        <w:rPr>
          <w:rFonts w:ascii="黑体" w:eastAsia="黑体" w:hAnsi="黑体"/>
          <w:sz w:val="24"/>
          <w:szCs w:val="24"/>
        </w:rPr>
        <w:t xml:space="preserve"> </w:t>
      </w:r>
      <w:r w:rsidRPr="00B568C6">
        <w:rPr>
          <w:rFonts w:ascii="黑体" w:eastAsia="黑体" w:hAnsi="黑体" w:hint="eastAsia"/>
          <w:sz w:val="24"/>
          <w:szCs w:val="24"/>
        </w:rPr>
        <w:t>系统结构</w:t>
      </w:r>
      <w:bookmarkEnd w:id="17"/>
      <w:r w:rsidR="00BB649E">
        <w:rPr>
          <w:rFonts w:ascii="黑体" w:eastAsia="黑体" w:hAnsi="黑体" w:hint="eastAsia"/>
          <w:sz w:val="24"/>
          <w:szCs w:val="24"/>
        </w:rPr>
        <w:t xml:space="preserve"> </w:t>
      </w:r>
    </w:p>
    <w:p w14:paraId="64DBC108" w14:textId="3DFC22A1"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图如下：</w:t>
      </w:r>
    </w:p>
    <w:p w14:paraId="7BDC7ADF" w14:textId="61024F1A" w:rsidR="00BB1E2A" w:rsidRDefault="00870A9B" w:rsidP="00BB1E2A">
      <w:pPr>
        <w:keepNext/>
        <w:spacing w:line="300" w:lineRule="auto"/>
        <w:ind w:firstLineChars="200" w:firstLine="420"/>
        <w:jc w:val="center"/>
      </w:pPr>
      <w:r>
        <w:object w:dxaOrig="7220" w:dyaOrig="6550" w14:anchorId="0C893BF6">
          <v:shape id="_x0000_i1028" type="#_x0000_t75" style="width:423.75pt;height:384.7pt" o:ole="">
            <v:imagedata r:id="rId14" o:title=""/>
          </v:shape>
          <o:OLEObject Type="Embed" ProgID="Visio.Drawing.15" ShapeID="_x0000_i1028" DrawAspect="Content" ObjectID="_1710529140" r:id="rId15"/>
        </w:object>
      </w:r>
    </w:p>
    <w:p w14:paraId="63C4C267" w14:textId="18BA954A"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0E5699">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Pr="00BB1E2A">
        <w:rPr>
          <w:rFonts w:ascii="宋体" w:eastAsia="宋体" w:hAnsi="宋体" w:hint="eastAsia"/>
          <w:sz w:val="18"/>
          <w:szCs w:val="18"/>
        </w:rPr>
        <w:t>移动端功能结构图</w:t>
      </w:r>
    </w:p>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lastRenderedPageBreak/>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Default="004760FB" w:rsidP="004760FB">
      <w:pPr>
        <w:pStyle w:val="3"/>
        <w:rPr>
          <w:rFonts w:ascii="黑体" w:eastAsia="黑体" w:hAnsi="黑体"/>
          <w:sz w:val="24"/>
          <w:szCs w:val="24"/>
        </w:rPr>
      </w:pPr>
      <w:bookmarkStart w:id="18" w:name="_Toc99829374"/>
      <w:r w:rsidRPr="004760FB">
        <w:rPr>
          <w:rFonts w:ascii="Times New Roman" w:hAnsi="Times New Roman" w:cs="Times New Roman"/>
          <w:sz w:val="24"/>
          <w:szCs w:val="24"/>
        </w:rPr>
        <w:t>4.</w:t>
      </w:r>
      <w:r w:rsidR="005A2529">
        <w:rPr>
          <w:rFonts w:ascii="Times New Roman" w:hAnsi="Times New Roman" w:cs="Times New Roman"/>
          <w:sz w:val="24"/>
          <w:szCs w:val="24"/>
        </w:rPr>
        <w:t>3</w:t>
      </w:r>
      <w:r w:rsidRPr="004760FB">
        <w:rPr>
          <w:rFonts w:ascii="Times New Roman" w:hAnsi="Times New Roman" w:cs="Times New Roman"/>
          <w:sz w:val="24"/>
          <w:szCs w:val="24"/>
        </w:rPr>
        <w:t xml:space="preserve"> </w:t>
      </w:r>
      <w:r w:rsidRPr="004760FB">
        <w:rPr>
          <w:rFonts w:ascii="黑体" w:eastAsia="黑体" w:hAnsi="黑体"/>
          <w:sz w:val="24"/>
          <w:szCs w:val="24"/>
        </w:rPr>
        <w:t>服务端结构</w:t>
      </w:r>
      <w:bookmarkEnd w:id="18"/>
    </w:p>
    <w:p w14:paraId="1CC28F8A" w14:textId="7C2D791F" w:rsidR="00E31B41" w:rsidRDefault="00931871" w:rsidP="00C07A9E">
      <w:pPr>
        <w:spacing w:line="300" w:lineRule="auto"/>
        <w:rPr>
          <w:rFonts w:ascii="宋体" w:eastAsia="宋体" w:hAnsi="宋体"/>
          <w:sz w:val="24"/>
          <w:szCs w:val="24"/>
        </w:rPr>
      </w:pPr>
      <w:r w:rsidRPr="00AB4A11">
        <w:rPr>
          <w:rFonts w:ascii="宋体" w:eastAsia="宋体" w:hAnsi="宋体" w:hint="eastAsia"/>
          <w:sz w:val="24"/>
          <w:szCs w:val="24"/>
        </w:rPr>
        <w:t>（1）</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0B853FAC" w:rsidR="00AE6A7F" w:rsidRP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w:t>
      </w:r>
      <w:r w:rsidR="00420106">
        <w:rPr>
          <w:rFonts w:ascii="Times New Roman" w:eastAsia="仿宋" w:hAnsi="Times New Roman" w:cs="Times New Roman" w:hint="eastAsia"/>
          <w:sz w:val="24"/>
          <w:szCs w:val="24"/>
        </w:rPr>
        <w:lastRenderedPageBreak/>
        <w:t>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5B55F340" w14:textId="77777777" w:rsidR="00C63C19" w:rsidRDefault="00C63C19" w:rsidP="00C63C19">
      <w:pPr>
        <w:keepNext/>
        <w:jc w:val="center"/>
      </w:pPr>
      <w:r>
        <w:rPr>
          <w:rFonts w:ascii="宋体" w:eastAsia="宋体" w:hAnsi="宋体"/>
          <w:noProof/>
          <w:sz w:val="24"/>
          <w:szCs w:val="24"/>
        </w:rPr>
        <w:drawing>
          <wp:inline distT="0" distB="0" distL="0" distR="0" wp14:anchorId="43720764" wp14:editId="7C931A42">
            <wp:extent cx="3051483" cy="2743224"/>
            <wp:effectExtent l="0" t="0" r="0" b="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98289" cy="2875200"/>
                    </a:xfrm>
                    <a:prstGeom prst="rect">
                      <a:avLst/>
                    </a:prstGeom>
                    <a:noFill/>
                    <a:ln>
                      <a:noFill/>
                    </a:ln>
                  </pic:spPr>
                </pic:pic>
              </a:graphicData>
            </a:graphic>
          </wp:inline>
        </w:drawing>
      </w:r>
    </w:p>
    <w:p w14:paraId="0A0419A8" w14:textId="244800EC" w:rsidR="002D1192" w:rsidRPr="00B15709" w:rsidRDefault="00C63C19" w:rsidP="00B15709">
      <w:pPr>
        <w:pStyle w:val="a8"/>
        <w:jc w:val="center"/>
        <w:rPr>
          <w:rFonts w:ascii="宋体" w:eastAsia="宋体" w:hAnsi="宋体"/>
          <w:sz w:val="18"/>
          <w:szCs w:val="18"/>
        </w:rPr>
      </w:pPr>
      <w:r w:rsidRPr="002D1192">
        <w:rPr>
          <w:rFonts w:ascii="宋体" w:eastAsia="宋体" w:hAnsi="宋体" w:hint="eastAsia"/>
          <w:sz w:val="18"/>
          <w:szCs w:val="18"/>
        </w:rPr>
        <w:t>图</w:t>
      </w:r>
      <w:r w:rsidR="00B15709">
        <w:rPr>
          <w:rFonts w:ascii="Times New Roman" w:eastAsia="宋体" w:hAnsi="Times New Roman" w:cs="Times New Roman"/>
          <w:sz w:val="18"/>
          <w:szCs w:val="18"/>
        </w:rPr>
        <w:t>4</w:t>
      </w:r>
      <w:r w:rsidRPr="002D1192">
        <w:rPr>
          <w:rFonts w:ascii="宋体" w:eastAsia="宋体" w:hAnsi="宋体" w:hint="eastAsia"/>
          <w:sz w:val="18"/>
          <w:szCs w:val="18"/>
        </w:rPr>
        <w:t>用户登录</w:t>
      </w:r>
    </w:p>
    <w:p w14:paraId="22D157D9" w14:textId="2187F74B" w:rsidR="00775E5F" w:rsidRDefault="00197C3D" w:rsidP="00B15709">
      <w:pPr>
        <w:keepNext/>
        <w:jc w:val="center"/>
      </w:pPr>
      <w:r>
        <w:rPr>
          <w:rFonts w:ascii="宋体" w:eastAsia="宋体" w:hAnsi="宋体"/>
          <w:noProof/>
          <w:sz w:val="24"/>
          <w:szCs w:val="24"/>
        </w:rPr>
        <w:drawing>
          <wp:inline distT="0" distB="0" distL="0" distR="0" wp14:anchorId="6EEB57BB" wp14:editId="045148D8">
            <wp:extent cx="3075233" cy="4514523"/>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79134" cy="4520250"/>
                    </a:xfrm>
                    <a:prstGeom prst="rect">
                      <a:avLst/>
                    </a:prstGeom>
                    <a:noFill/>
                    <a:ln>
                      <a:noFill/>
                    </a:ln>
                  </pic:spPr>
                </pic:pic>
              </a:graphicData>
            </a:graphic>
          </wp:inline>
        </w:drawing>
      </w:r>
    </w:p>
    <w:p w14:paraId="4BE48905" w14:textId="08943879" w:rsidR="00B15709" w:rsidRPr="00374A4F" w:rsidRDefault="00775E5F" w:rsidP="00374A4F">
      <w:pPr>
        <w:pStyle w:val="a8"/>
        <w:jc w:val="center"/>
        <w:rPr>
          <w:rFonts w:ascii="宋体" w:eastAsia="宋体" w:hAnsi="宋体"/>
          <w:sz w:val="18"/>
          <w:szCs w:val="18"/>
        </w:rPr>
      </w:pPr>
      <w:r w:rsidRPr="00775E5F">
        <w:rPr>
          <w:rFonts w:ascii="宋体" w:eastAsia="宋体" w:hAnsi="宋体" w:hint="eastAsia"/>
          <w:sz w:val="18"/>
          <w:szCs w:val="18"/>
        </w:rPr>
        <w:t xml:space="preserve">图 </w:t>
      </w:r>
      <w:r w:rsidR="00C07A9E">
        <w:rPr>
          <w:rFonts w:ascii="Times New Roman" w:eastAsia="宋体" w:hAnsi="Times New Roman" w:cs="Times New Roman"/>
          <w:sz w:val="18"/>
          <w:szCs w:val="18"/>
        </w:rPr>
        <w:t>5</w:t>
      </w:r>
      <w:r w:rsidR="00C07A9E">
        <w:rPr>
          <w:rFonts w:ascii="宋体" w:eastAsia="宋体" w:hAnsi="宋体" w:hint="eastAsia"/>
          <w:sz w:val="18"/>
          <w:szCs w:val="18"/>
        </w:rPr>
        <w:t>展品获取</w:t>
      </w:r>
    </w:p>
    <w:p w14:paraId="33A75FD2" w14:textId="39471F1F"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lastRenderedPageBreak/>
        <w:t>（2）</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7881C5B2" w14:textId="669CB908" w:rsidR="00374A4F" w:rsidRDefault="00F62030" w:rsidP="00F62030">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下：</w:t>
      </w:r>
    </w:p>
    <w:p w14:paraId="257344BF" w14:textId="77777777" w:rsidR="00892CAA" w:rsidRDefault="00892CAA"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759"/>
        <w:gridCol w:w="2837"/>
      </w:tblGrid>
      <w:tr w:rsidR="00244FC0" w:rsidRPr="00925DA7" w14:paraId="4270A2D1" w14:textId="77777777" w:rsidTr="00B75720">
        <w:trPr>
          <w:trHeight w:val="383"/>
          <w:jc w:val="center"/>
        </w:trPr>
        <w:tc>
          <w:tcPr>
            <w:tcW w:w="2030" w:type="dxa"/>
            <w:tcBorders>
              <w:bottom w:val="single" w:sz="4" w:space="0" w:color="auto"/>
            </w:tcBorders>
            <w:shd w:val="clear" w:color="auto" w:fill="D9E2F3" w:themeFill="accent1" w:themeFillTint="33"/>
          </w:tcPr>
          <w:p w14:paraId="4AB3C16B" w14:textId="77777777"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6D0FF12C" w14:textId="77777777" w:rsidR="00244FC0" w:rsidRPr="00244FC0" w:rsidRDefault="00244FC0" w:rsidP="00244FC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17A413E2" w14:textId="77777777" w:rsidR="00244FC0" w:rsidRPr="00244FC0" w:rsidRDefault="00244FC0" w:rsidP="008D5312">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0C9B71FD" w14:textId="504FEFD2" w:rsidR="00244FC0" w:rsidRPr="00244FC0" w:rsidRDefault="00E26C9F" w:rsidP="00B75720">
            <w:pPr>
              <w:spacing w:line="300" w:lineRule="auto"/>
              <w:jc w:val="center"/>
              <w:rPr>
                <w:rFonts w:ascii="仿宋" w:eastAsia="仿宋" w:hAnsi="仿宋"/>
                <w:sz w:val="24"/>
              </w:rPr>
            </w:pPr>
            <w:r>
              <w:rPr>
                <w:rFonts w:ascii="仿宋" w:eastAsia="仿宋" w:hAnsi="仿宋" w:hint="eastAsia"/>
                <w:sz w:val="24"/>
              </w:rPr>
              <w:t>备注</w:t>
            </w:r>
          </w:p>
        </w:tc>
      </w:tr>
      <w:tr w:rsidR="00244FC0" w:rsidRPr="00925DA7" w14:paraId="7EBC0141" w14:textId="77777777" w:rsidTr="00B75720">
        <w:trPr>
          <w:trHeight w:val="383"/>
          <w:jc w:val="center"/>
        </w:trPr>
        <w:tc>
          <w:tcPr>
            <w:tcW w:w="203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837"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B75720">
        <w:trPr>
          <w:trHeight w:val="383"/>
          <w:jc w:val="center"/>
        </w:trPr>
        <w:tc>
          <w:tcPr>
            <w:tcW w:w="203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1216"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837"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B75720">
        <w:trPr>
          <w:trHeight w:val="383"/>
          <w:jc w:val="center"/>
        </w:trPr>
        <w:tc>
          <w:tcPr>
            <w:tcW w:w="203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1855"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1216"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837"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08CD654C" w14:textId="2124BEAB" w:rsidR="00244FC0" w:rsidRDefault="00244FC0" w:rsidP="00F62030">
      <w:pPr>
        <w:spacing w:line="300" w:lineRule="auto"/>
        <w:ind w:firstLineChars="200" w:firstLine="480"/>
        <w:rPr>
          <w:rFonts w:ascii="仿宋" w:eastAsia="仿宋" w:hAnsi="仿宋"/>
          <w:sz w:val="24"/>
          <w:szCs w:val="24"/>
        </w:rPr>
      </w:pPr>
    </w:p>
    <w:p w14:paraId="19B37C67" w14:textId="05DA31E6" w:rsidR="00892CAA" w:rsidRDefault="00892CAA" w:rsidP="00F62030">
      <w:pPr>
        <w:spacing w:line="300" w:lineRule="auto"/>
        <w:ind w:firstLineChars="200" w:firstLine="480"/>
        <w:rPr>
          <w:rFonts w:ascii="仿宋" w:eastAsia="仿宋" w:hAnsi="仿宋"/>
          <w:sz w:val="24"/>
          <w:szCs w:val="24"/>
        </w:rPr>
      </w:pPr>
      <w:r>
        <w:rPr>
          <w:rFonts w:ascii="仿宋" w:eastAsia="仿宋" w:hAnsi="仿宋" w:hint="eastAsia"/>
          <w:sz w:val="24"/>
          <w:szCs w:val="24"/>
        </w:rPr>
        <w:t>展品表结构如下</w:t>
      </w:r>
    </w:p>
    <w:p w14:paraId="1EB90359" w14:textId="77777777" w:rsidR="005450A9" w:rsidRDefault="005450A9"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09"/>
        <w:gridCol w:w="1833"/>
        <w:gridCol w:w="1999"/>
        <w:gridCol w:w="2799"/>
      </w:tblGrid>
      <w:tr w:rsidR="00D531E4" w:rsidRPr="00244FC0" w14:paraId="4C15A81E" w14:textId="77777777" w:rsidTr="00B75720">
        <w:trPr>
          <w:trHeight w:val="383"/>
          <w:jc w:val="center"/>
        </w:trPr>
        <w:tc>
          <w:tcPr>
            <w:tcW w:w="2030" w:type="dxa"/>
            <w:tcBorders>
              <w:bottom w:val="single" w:sz="4" w:space="0" w:color="auto"/>
            </w:tcBorders>
            <w:shd w:val="clear" w:color="auto" w:fill="D9E2F3" w:themeFill="accent1" w:themeFillTint="33"/>
          </w:tcPr>
          <w:p w14:paraId="045A72EE" w14:textId="77777777" w:rsidR="00892CAA" w:rsidRPr="00244FC0" w:rsidRDefault="00892CAA" w:rsidP="00B75720">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1CF7BDE6" w14:textId="77777777" w:rsidR="00892CAA" w:rsidRPr="00244FC0" w:rsidRDefault="00892CAA" w:rsidP="00B7572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673CE530" w14:textId="77777777" w:rsidR="00892CAA" w:rsidRPr="00244FC0" w:rsidRDefault="00892CAA" w:rsidP="00B75720">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26314AF7" w14:textId="77777777" w:rsidR="00892CAA" w:rsidRPr="00244FC0" w:rsidRDefault="00892CAA" w:rsidP="00B75720">
            <w:pPr>
              <w:spacing w:line="300" w:lineRule="auto"/>
              <w:jc w:val="center"/>
              <w:rPr>
                <w:rFonts w:ascii="仿宋" w:eastAsia="仿宋" w:hAnsi="仿宋"/>
                <w:sz w:val="24"/>
              </w:rPr>
            </w:pPr>
            <w:r>
              <w:rPr>
                <w:rFonts w:ascii="仿宋" w:eastAsia="仿宋" w:hAnsi="仿宋" w:hint="eastAsia"/>
                <w:sz w:val="24"/>
              </w:rPr>
              <w:t>备注</w:t>
            </w:r>
          </w:p>
        </w:tc>
      </w:tr>
      <w:tr w:rsidR="00D531E4" w:rsidRPr="008D5312" w14:paraId="0861B975" w14:textId="77777777" w:rsidTr="00B75720">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B75720">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B75720">
            <w:pPr>
              <w:spacing w:line="300" w:lineRule="auto"/>
              <w:jc w:val="left"/>
              <w:rPr>
                <w:rFonts w:ascii="仿宋" w:eastAsia="仿宋" w:hAnsi="仿宋"/>
                <w:sz w:val="24"/>
              </w:rPr>
            </w:pPr>
            <w:r>
              <w:rPr>
                <w:rFonts w:ascii="仿宋" w:eastAsia="仿宋" w:hAnsi="仿宋" w:hint="eastAsia"/>
                <w:sz w:val="24"/>
              </w:rPr>
              <w:t>名称</w:t>
            </w:r>
          </w:p>
        </w:tc>
        <w:tc>
          <w:tcPr>
            <w:tcW w:w="1216"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92CAA">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朝代</w:t>
            </w:r>
          </w:p>
        </w:tc>
        <w:tc>
          <w:tcPr>
            <w:tcW w:w="1216"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5450A9">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B75720">
            <w:pPr>
              <w:spacing w:line="300" w:lineRule="auto"/>
              <w:jc w:val="left"/>
              <w:rPr>
                <w:rFonts w:ascii="仿宋" w:eastAsia="仿宋" w:hAnsi="仿宋"/>
                <w:sz w:val="24"/>
              </w:rPr>
            </w:pPr>
            <w:r>
              <w:rPr>
                <w:rFonts w:ascii="仿宋" w:eastAsia="仿宋" w:hAnsi="仿宋" w:hint="eastAsia"/>
                <w:sz w:val="24"/>
              </w:rPr>
              <w:t>描述</w:t>
            </w:r>
          </w:p>
        </w:tc>
        <w:tc>
          <w:tcPr>
            <w:tcW w:w="1216"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5450A9">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B75720">
            <w:pPr>
              <w:spacing w:line="300" w:lineRule="auto"/>
              <w:jc w:val="left"/>
              <w:rPr>
                <w:rFonts w:ascii="仿宋" w:eastAsia="仿宋" w:hAnsi="仿宋"/>
                <w:sz w:val="24"/>
              </w:rPr>
            </w:pPr>
            <w:r>
              <w:rPr>
                <w:rFonts w:ascii="仿宋" w:eastAsia="仿宋" w:hAnsi="仿宋" w:hint="eastAsia"/>
                <w:sz w:val="24"/>
              </w:rPr>
              <w:t>介绍</w:t>
            </w:r>
          </w:p>
        </w:tc>
        <w:tc>
          <w:tcPr>
            <w:tcW w:w="1216"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B75720">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4652004D"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p>
        </w:tc>
        <w:tc>
          <w:tcPr>
            <w:tcW w:w="1216"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4A9A723" w14:textId="1D37592E" w:rsidR="00E621E7" w:rsidRPr="0082184F" w:rsidRDefault="00E621E7" w:rsidP="00F62030">
      <w:pPr>
        <w:spacing w:line="300" w:lineRule="auto"/>
        <w:ind w:firstLineChars="200" w:firstLine="480"/>
        <w:rPr>
          <w:rFonts w:ascii="Times New Roman" w:eastAsia="仿宋" w:hAnsi="Times New Roman" w:cs="Times New Roman" w:hint="eastAsia"/>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作为</w:t>
      </w:r>
    </w:p>
    <w:p w14:paraId="409D0031" w14:textId="77777777" w:rsidR="00374A4F" w:rsidRDefault="00374A4F" w:rsidP="00AB4A11">
      <w:pPr>
        <w:rPr>
          <w:rFonts w:ascii="宋体" w:eastAsia="宋体" w:hAnsi="宋体"/>
          <w:sz w:val="24"/>
          <w:szCs w:val="24"/>
        </w:rPr>
      </w:pP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3）</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43451C18"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辑如下：</w:t>
      </w:r>
    </w:p>
    <w:p w14:paraId="4D5396B1" w14:textId="180D210C"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p>
    <w:p w14:paraId="67367EBD" w14:textId="4AF6D5FC"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lastRenderedPageBreak/>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p>
    <w:p w14:paraId="360F529B" w14:textId="45B218A1"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p>
    <w:p w14:paraId="0EDBD2F1" w14:textId="77777777" w:rsidR="00374A4F" w:rsidRDefault="00374A4F" w:rsidP="00AB4A11">
      <w:pPr>
        <w:rPr>
          <w:rFonts w:ascii="宋体" w:eastAsia="宋体" w:hAnsi="宋体"/>
          <w:sz w:val="24"/>
          <w:szCs w:val="24"/>
        </w:rPr>
      </w:pPr>
    </w:p>
    <w:p w14:paraId="00B957D7" w14:textId="1C476722" w:rsidR="00DC6100" w:rsidRPr="00AB4A11" w:rsidRDefault="00DC6100" w:rsidP="00AB4A11">
      <w:pPr>
        <w:rPr>
          <w:rFonts w:ascii="宋体" w:eastAsia="宋体" w:hAnsi="宋体"/>
          <w:sz w:val="24"/>
          <w:szCs w:val="24"/>
        </w:rPr>
      </w:pPr>
      <w:r>
        <w:rPr>
          <w:rFonts w:ascii="宋体" w:eastAsia="宋体" w:hAnsi="宋体" w:hint="eastAsia"/>
          <w:sz w:val="24"/>
          <w:szCs w:val="24"/>
        </w:rPr>
        <w:t>（4）</w:t>
      </w:r>
      <w:r w:rsidRPr="00105A0F">
        <w:rPr>
          <w:rFonts w:ascii="Times New Roman" w:eastAsia="宋体" w:hAnsi="Times New Roman" w:cs="Times New Roman"/>
          <w:sz w:val="24"/>
          <w:szCs w:val="24"/>
        </w:rPr>
        <w:t>MeiliSearch</w:t>
      </w:r>
      <w:r>
        <w:rPr>
          <w:rFonts w:ascii="宋体" w:eastAsia="宋体" w:hAnsi="宋体" w:hint="eastAsia"/>
          <w:sz w:val="24"/>
          <w:szCs w:val="24"/>
        </w:rPr>
        <w:t>引擎的配置</w:t>
      </w:r>
    </w:p>
    <w:p w14:paraId="34489153" w14:textId="52E26E73" w:rsidR="00231656" w:rsidRDefault="00231656" w:rsidP="00231656">
      <w:pPr>
        <w:rPr>
          <w:rFonts w:ascii="宋体" w:eastAsia="宋体" w:hAnsi="宋体"/>
        </w:rPr>
      </w:pPr>
    </w:p>
    <w:p w14:paraId="53B421DF" w14:textId="77777777" w:rsidR="00D531E4" w:rsidRPr="00374A4F" w:rsidRDefault="00D531E4" w:rsidP="00231656">
      <w:pPr>
        <w:rPr>
          <w:rFonts w:ascii="宋体" w:eastAsia="宋体" w:hAnsi="宋体"/>
        </w:rPr>
      </w:pPr>
    </w:p>
    <w:p w14:paraId="003722DE" w14:textId="5447B9BA" w:rsidR="00231656" w:rsidRPr="00374A4F" w:rsidRDefault="00374A4F" w:rsidP="00231656">
      <w:pPr>
        <w:rPr>
          <w:rFonts w:ascii="宋体" w:eastAsia="宋体" w:hAnsi="宋体"/>
          <w:sz w:val="24"/>
          <w:szCs w:val="24"/>
        </w:rPr>
      </w:pPr>
      <w:r>
        <w:rPr>
          <w:rFonts w:ascii="宋体" w:eastAsia="宋体" w:hAnsi="宋体" w:cs="Times New Roman" w:hint="eastAsia"/>
          <w:sz w:val="24"/>
          <w:szCs w:val="24"/>
        </w:rPr>
        <w:t>（</w:t>
      </w:r>
      <w:r w:rsidRPr="00374A4F">
        <w:rPr>
          <w:rFonts w:ascii="宋体" w:eastAsia="宋体" w:hAnsi="宋体"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p>
    <w:p w14:paraId="5AF37C95" w14:textId="29DC939A" w:rsidR="00231656" w:rsidRDefault="00231656" w:rsidP="00231656"/>
    <w:p w14:paraId="0E174461" w14:textId="52414F1F" w:rsidR="00231656" w:rsidRDefault="00231656" w:rsidP="00231656"/>
    <w:p w14:paraId="2E852810" w14:textId="17678AF1" w:rsidR="00231656" w:rsidRDefault="00231656" w:rsidP="00231656"/>
    <w:p w14:paraId="278C6693" w14:textId="44BC2B7F" w:rsidR="00231656" w:rsidRDefault="00231656" w:rsidP="00231656"/>
    <w:p w14:paraId="01DD72AB" w14:textId="2784C132" w:rsidR="00AB4A11" w:rsidRDefault="00AB4A11" w:rsidP="00231656"/>
    <w:p w14:paraId="2AF4620D" w14:textId="203505D5" w:rsidR="00AB4A11" w:rsidRDefault="00AB4A11" w:rsidP="00231656"/>
    <w:p w14:paraId="2D2D7148" w14:textId="223811AA" w:rsidR="00AB4A11" w:rsidRDefault="00AB4A11" w:rsidP="00231656"/>
    <w:p w14:paraId="5C0A5D61" w14:textId="14AD3C0A" w:rsidR="00374A4F" w:rsidRDefault="00374A4F" w:rsidP="00231656"/>
    <w:p w14:paraId="54E51164" w14:textId="1EC488B3" w:rsidR="00374A4F" w:rsidRDefault="00374A4F" w:rsidP="00231656"/>
    <w:p w14:paraId="74BCFE76" w14:textId="1707472F" w:rsidR="00374A4F" w:rsidRDefault="00374A4F" w:rsidP="00231656"/>
    <w:p w14:paraId="71E8DB74" w14:textId="77777777" w:rsidR="00374A4F" w:rsidRPr="00231656" w:rsidRDefault="00374A4F" w:rsidP="00231656"/>
    <w:p w14:paraId="2D13640D" w14:textId="51846BAB" w:rsidR="006E5DB7" w:rsidRPr="005D5D94" w:rsidRDefault="006E5DB7" w:rsidP="005D5D94">
      <w:pPr>
        <w:pStyle w:val="2"/>
        <w:jc w:val="center"/>
        <w:rPr>
          <w:rFonts w:ascii="黑体" w:eastAsia="黑体" w:hAnsi="黑体"/>
        </w:rPr>
      </w:pPr>
      <w:bookmarkStart w:id="19" w:name="_Toc99829375"/>
      <w:r w:rsidRPr="005D5D94">
        <w:rPr>
          <w:rFonts w:ascii="黑体" w:eastAsia="黑体" w:hAnsi="黑体" w:hint="eastAsia"/>
        </w:rPr>
        <w:t>第</w:t>
      </w:r>
      <w:r w:rsidRPr="005D5D94">
        <w:rPr>
          <w:rFonts w:ascii="Times New Roman" w:eastAsia="黑体" w:hAnsi="Times New Roman" w:cs="Times New Roman"/>
        </w:rPr>
        <w:t>5</w:t>
      </w:r>
      <w:r w:rsidRPr="005D5D94">
        <w:rPr>
          <w:rFonts w:ascii="黑体" w:eastAsia="黑体" w:hAnsi="黑体"/>
        </w:rPr>
        <w:t>章</w:t>
      </w:r>
      <w:r w:rsidRPr="005D5D94">
        <w:rPr>
          <w:rFonts w:ascii="黑体" w:eastAsia="黑体" w:hAnsi="黑体" w:hint="eastAsia"/>
        </w:rPr>
        <w:t xml:space="preserve"> </w:t>
      </w:r>
      <w:r w:rsidRPr="005D5D94">
        <w:rPr>
          <w:rFonts w:ascii="黑体" w:eastAsia="黑体" w:hAnsi="黑体"/>
        </w:rPr>
        <w:t>二维码展品介绍系统</w:t>
      </w:r>
      <w:bookmarkEnd w:id="19"/>
    </w:p>
    <w:p w14:paraId="4338C51D" w14:textId="244FAF8B"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5.1</w:t>
      </w:r>
      <w:r w:rsidRPr="006E5DB7">
        <w:rPr>
          <w:rFonts w:ascii="黑体" w:eastAsia="黑体" w:hAnsi="黑体"/>
          <w:sz w:val="24"/>
          <w:szCs w:val="24"/>
        </w:rPr>
        <w:t xml:space="preserve"> 移动端实现</w:t>
      </w:r>
    </w:p>
    <w:p w14:paraId="200E3174" w14:textId="2FF31B4D" w:rsidR="00E43D95" w:rsidRPr="00E43D95" w:rsidRDefault="00E43D95" w:rsidP="00E43D95">
      <w:r>
        <w:rPr>
          <w:rFonts w:hint="eastAsia"/>
        </w:rPr>
        <w:t>开屏页</w:t>
      </w:r>
    </w:p>
    <w:p w14:paraId="5D3C436F" w14:textId="46D21F8F" w:rsidR="0089456C" w:rsidRDefault="00EB691B" w:rsidP="00844CB4">
      <w:pPr>
        <w:jc w:val="center"/>
      </w:pPr>
      <w:r>
        <w:rPr>
          <w:noProof/>
        </w:rPr>
        <w:drawing>
          <wp:inline distT="0" distB="0" distL="0" distR="0" wp14:anchorId="731B8195" wp14:editId="759D082D">
            <wp:extent cx="1385221" cy="2999232"/>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06665" cy="3045663"/>
                    </a:xfrm>
                    <a:prstGeom prst="rect">
                      <a:avLst/>
                    </a:prstGeom>
                    <a:noFill/>
                    <a:ln>
                      <a:noFill/>
                    </a:ln>
                  </pic:spPr>
                </pic:pic>
              </a:graphicData>
            </a:graphic>
          </wp:inline>
        </w:drawing>
      </w:r>
    </w:p>
    <w:p w14:paraId="061195A9" w14:textId="14C6CA1E" w:rsidR="00830350" w:rsidRDefault="00830350" w:rsidP="0089456C">
      <w:r>
        <w:rPr>
          <w:rFonts w:hint="eastAsia"/>
        </w:rPr>
        <w:lastRenderedPageBreak/>
        <w:t>登录页面</w:t>
      </w:r>
      <w:r w:rsidR="00C51C96">
        <w:rPr>
          <w:rFonts w:hint="eastAsia"/>
        </w:rPr>
        <w:t>：</w:t>
      </w:r>
    </w:p>
    <w:p w14:paraId="2944908E" w14:textId="53A3491F" w:rsidR="00C51C96" w:rsidRDefault="00C51C96" w:rsidP="00844CB4">
      <w:pPr>
        <w:jc w:val="center"/>
      </w:pPr>
      <w:r>
        <w:rPr>
          <w:noProof/>
        </w:rPr>
        <w:drawing>
          <wp:inline distT="0" distB="0" distL="0" distR="0" wp14:anchorId="52F92954" wp14:editId="08453C11">
            <wp:extent cx="1447968" cy="3135086"/>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55235" cy="3150820"/>
                    </a:xfrm>
                    <a:prstGeom prst="rect">
                      <a:avLst/>
                    </a:prstGeom>
                    <a:noFill/>
                    <a:ln>
                      <a:noFill/>
                    </a:ln>
                  </pic:spPr>
                </pic:pic>
              </a:graphicData>
            </a:graphic>
          </wp:inline>
        </w:drawing>
      </w:r>
      <w:r>
        <w:rPr>
          <w:noProof/>
        </w:rPr>
        <w:drawing>
          <wp:inline distT="0" distB="0" distL="0" distR="0" wp14:anchorId="04AEBB9E" wp14:editId="73E3E427">
            <wp:extent cx="1452795" cy="314553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72505" cy="3188212"/>
                    </a:xfrm>
                    <a:prstGeom prst="rect">
                      <a:avLst/>
                    </a:prstGeom>
                    <a:noFill/>
                    <a:ln>
                      <a:noFill/>
                    </a:ln>
                  </pic:spPr>
                </pic:pic>
              </a:graphicData>
            </a:graphic>
          </wp:inline>
        </w:drawing>
      </w:r>
    </w:p>
    <w:p w14:paraId="3A3918C8" w14:textId="1057DE8A" w:rsidR="00C51C96" w:rsidRDefault="00C51C96" w:rsidP="0089456C">
      <w:r>
        <w:rPr>
          <w:rFonts w:hint="eastAsia"/>
        </w:rPr>
        <w:t>主页面：</w:t>
      </w:r>
    </w:p>
    <w:p w14:paraId="160105BD" w14:textId="0A25ED7E" w:rsidR="00C51C96" w:rsidRDefault="00014770" w:rsidP="00014770">
      <w:pPr>
        <w:jc w:val="left"/>
      </w:pPr>
      <w:r>
        <w:rPr>
          <w:noProof/>
        </w:rPr>
        <w:drawing>
          <wp:inline distT="0" distB="0" distL="0" distR="0" wp14:anchorId="33E18653" wp14:editId="3E6F3BAE">
            <wp:extent cx="1084834" cy="234884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09903" cy="2403118"/>
                    </a:xfrm>
                    <a:prstGeom prst="rect">
                      <a:avLst/>
                    </a:prstGeom>
                    <a:noFill/>
                    <a:ln>
                      <a:noFill/>
                    </a:ln>
                  </pic:spPr>
                </pic:pic>
              </a:graphicData>
            </a:graphic>
          </wp:inline>
        </w:drawing>
      </w:r>
      <w:r>
        <w:rPr>
          <w:noProof/>
        </w:rPr>
        <w:drawing>
          <wp:inline distT="0" distB="0" distL="0" distR="0" wp14:anchorId="57963038" wp14:editId="095338C1">
            <wp:extent cx="1081883" cy="2343113"/>
            <wp:effectExtent l="0" t="0" r="4445" b="635"/>
            <wp:docPr id="15" name="图片 15" descr="日程表, 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日程表, QR 代码&#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22879" cy="2431901"/>
                    </a:xfrm>
                    <a:prstGeom prst="rect">
                      <a:avLst/>
                    </a:prstGeom>
                    <a:noFill/>
                    <a:ln>
                      <a:noFill/>
                    </a:ln>
                  </pic:spPr>
                </pic:pic>
              </a:graphicData>
            </a:graphic>
          </wp:inline>
        </w:drawing>
      </w:r>
      <w:r>
        <w:rPr>
          <w:rFonts w:hint="eastAsia"/>
          <w:noProof/>
        </w:rPr>
        <w:drawing>
          <wp:inline distT="0" distB="0" distL="0" distR="0" wp14:anchorId="376778FB" wp14:editId="6FBAD721">
            <wp:extent cx="1077839" cy="2333697"/>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03210" cy="2388629"/>
                    </a:xfrm>
                    <a:prstGeom prst="rect">
                      <a:avLst/>
                    </a:prstGeom>
                    <a:noFill/>
                    <a:ln>
                      <a:noFill/>
                    </a:ln>
                  </pic:spPr>
                </pic:pic>
              </a:graphicData>
            </a:graphic>
          </wp:inline>
        </w:drawing>
      </w:r>
      <w:r>
        <w:rPr>
          <w:noProof/>
        </w:rPr>
        <w:drawing>
          <wp:inline distT="0" distB="0" distL="0" distR="0" wp14:anchorId="79AFC07B" wp14:editId="4DB65578">
            <wp:extent cx="1070598" cy="2318022"/>
            <wp:effectExtent l="0" t="0" r="0" b="6350"/>
            <wp:docPr id="16" name="图片 16"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形用户界面&#10;&#10;描述已自动生成"/>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5035" cy="2370933"/>
                    </a:xfrm>
                    <a:prstGeom prst="rect">
                      <a:avLst/>
                    </a:prstGeom>
                    <a:noFill/>
                    <a:ln>
                      <a:noFill/>
                    </a:ln>
                  </pic:spPr>
                </pic:pic>
              </a:graphicData>
            </a:graphic>
          </wp:inline>
        </w:drawing>
      </w:r>
      <w:r>
        <w:rPr>
          <w:rFonts w:hint="eastAsia"/>
          <w:noProof/>
        </w:rPr>
        <w:drawing>
          <wp:inline distT="0" distB="0" distL="0" distR="0" wp14:anchorId="131A2A3C" wp14:editId="7858249D">
            <wp:extent cx="1073011" cy="2323247"/>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04788" cy="2392049"/>
                    </a:xfrm>
                    <a:prstGeom prst="rect">
                      <a:avLst/>
                    </a:prstGeom>
                    <a:noFill/>
                    <a:ln>
                      <a:noFill/>
                    </a:ln>
                  </pic:spPr>
                </pic:pic>
              </a:graphicData>
            </a:graphic>
          </wp:inline>
        </w:drawing>
      </w:r>
    </w:p>
    <w:p w14:paraId="6C14A974" w14:textId="1237B28D" w:rsidR="009673D5" w:rsidRDefault="009673D5" w:rsidP="00014770">
      <w:pPr>
        <w:jc w:val="left"/>
      </w:pPr>
      <w:r>
        <w:rPr>
          <w:rFonts w:hint="eastAsia"/>
        </w:rPr>
        <w:t>扫描页</w:t>
      </w:r>
    </w:p>
    <w:p w14:paraId="26DC2446" w14:textId="657DA75E" w:rsidR="009673D5" w:rsidRDefault="009673D5" w:rsidP="00732513">
      <w:pPr>
        <w:jc w:val="center"/>
      </w:pPr>
      <w:r>
        <w:rPr>
          <w:noProof/>
        </w:rPr>
        <w:lastRenderedPageBreak/>
        <w:drawing>
          <wp:inline distT="0" distB="0" distL="0" distR="0" wp14:anchorId="5A0A018D" wp14:editId="5D844936">
            <wp:extent cx="1460034" cy="3161211"/>
            <wp:effectExtent l="0" t="0" r="6985"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67795" cy="3178015"/>
                    </a:xfrm>
                    <a:prstGeom prst="rect">
                      <a:avLst/>
                    </a:prstGeom>
                    <a:noFill/>
                    <a:ln>
                      <a:noFill/>
                    </a:ln>
                  </pic:spPr>
                </pic:pic>
              </a:graphicData>
            </a:graphic>
          </wp:inline>
        </w:drawing>
      </w:r>
    </w:p>
    <w:p w14:paraId="580C0DFA" w14:textId="26710255" w:rsidR="003D2371" w:rsidRDefault="003D2371" w:rsidP="00014770">
      <w:pPr>
        <w:jc w:val="left"/>
      </w:pPr>
    </w:p>
    <w:p w14:paraId="5873427B" w14:textId="4E1B1704" w:rsidR="003D2371" w:rsidRDefault="003D2371" w:rsidP="00014770">
      <w:pPr>
        <w:jc w:val="left"/>
      </w:pPr>
      <w:r>
        <w:rPr>
          <w:rFonts w:hint="eastAsia"/>
        </w:rPr>
        <w:t>展览页：</w:t>
      </w:r>
    </w:p>
    <w:p w14:paraId="004EC681" w14:textId="6DAB587A" w:rsidR="003D2371" w:rsidRDefault="003D2371" w:rsidP="00844CB4">
      <w:pPr>
        <w:jc w:val="center"/>
      </w:pPr>
      <w:r>
        <w:rPr>
          <w:noProof/>
        </w:rPr>
        <w:drawing>
          <wp:inline distT="0" distB="0" distL="0" distR="0" wp14:anchorId="5D5B4FB9" wp14:editId="5B1C338A">
            <wp:extent cx="1435902" cy="31089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43206" cy="3124774"/>
                    </a:xfrm>
                    <a:prstGeom prst="rect">
                      <a:avLst/>
                    </a:prstGeom>
                    <a:noFill/>
                    <a:ln>
                      <a:noFill/>
                    </a:ln>
                  </pic:spPr>
                </pic:pic>
              </a:graphicData>
            </a:graphic>
          </wp:inline>
        </w:drawing>
      </w:r>
    </w:p>
    <w:p w14:paraId="616E440B" w14:textId="18214758" w:rsidR="00844CB4" w:rsidRDefault="00844CB4" w:rsidP="00014770">
      <w:pPr>
        <w:jc w:val="left"/>
      </w:pPr>
      <w:r>
        <w:rPr>
          <w:rFonts w:hint="eastAsia"/>
        </w:rPr>
        <w:t>藏品页：</w:t>
      </w:r>
    </w:p>
    <w:p w14:paraId="4FBABF61" w14:textId="377246CB" w:rsidR="00844CB4" w:rsidRDefault="00844CB4" w:rsidP="00844CB4">
      <w:pPr>
        <w:jc w:val="center"/>
      </w:pPr>
      <w:r>
        <w:rPr>
          <w:noProof/>
        </w:rPr>
        <w:lastRenderedPageBreak/>
        <w:drawing>
          <wp:inline distT="0" distB="0" distL="0" distR="0" wp14:anchorId="652AB94F" wp14:editId="40D20A86">
            <wp:extent cx="1566220" cy="339111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73737" cy="3407395"/>
                    </a:xfrm>
                    <a:prstGeom prst="rect">
                      <a:avLst/>
                    </a:prstGeom>
                    <a:noFill/>
                    <a:ln>
                      <a:noFill/>
                    </a:ln>
                  </pic:spPr>
                </pic:pic>
              </a:graphicData>
            </a:graphic>
          </wp:inline>
        </w:drawing>
      </w:r>
      <w:r>
        <w:rPr>
          <w:rFonts w:hint="eastAsia"/>
          <w:noProof/>
        </w:rPr>
        <w:drawing>
          <wp:inline distT="0" distB="0" distL="0" distR="0" wp14:anchorId="5483529A" wp14:editId="572AB9DE">
            <wp:extent cx="1562318" cy="3382671"/>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78882" cy="3418535"/>
                    </a:xfrm>
                    <a:prstGeom prst="rect">
                      <a:avLst/>
                    </a:prstGeom>
                    <a:noFill/>
                    <a:ln>
                      <a:noFill/>
                    </a:ln>
                  </pic:spPr>
                </pic:pic>
              </a:graphicData>
            </a:graphic>
          </wp:inline>
        </w:drawing>
      </w:r>
      <w:r>
        <w:rPr>
          <w:rFonts w:hint="eastAsia"/>
          <w:noProof/>
        </w:rPr>
        <w:drawing>
          <wp:inline distT="0" distB="0" distL="0" distR="0" wp14:anchorId="172EA837" wp14:editId="0ED0746D">
            <wp:extent cx="1563805" cy="3385892"/>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83789" cy="3429160"/>
                    </a:xfrm>
                    <a:prstGeom prst="rect">
                      <a:avLst/>
                    </a:prstGeom>
                    <a:noFill/>
                    <a:ln>
                      <a:noFill/>
                    </a:ln>
                  </pic:spPr>
                </pic:pic>
              </a:graphicData>
            </a:graphic>
          </wp:inline>
        </w:drawing>
      </w:r>
    </w:p>
    <w:p w14:paraId="3612A114" w14:textId="22747928" w:rsidR="000825F7" w:rsidRDefault="000825F7" w:rsidP="000825F7">
      <w:r>
        <w:rPr>
          <w:rFonts w:hint="eastAsia"/>
        </w:rPr>
        <w:t>用户设置页：</w:t>
      </w:r>
    </w:p>
    <w:p w14:paraId="6958CA85" w14:textId="519C12A8" w:rsidR="000825F7" w:rsidRPr="0089456C" w:rsidRDefault="000825F7" w:rsidP="000825F7">
      <w:pPr>
        <w:jc w:val="left"/>
      </w:pPr>
      <w:r>
        <w:rPr>
          <w:noProof/>
        </w:rPr>
        <w:drawing>
          <wp:inline distT="0" distB="0" distL="0" distR="0" wp14:anchorId="23F53A3D" wp14:editId="7E433A8B">
            <wp:extent cx="1349024" cy="2920855"/>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65034" cy="2955520"/>
                    </a:xfrm>
                    <a:prstGeom prst="rect">
                      <a:avLst/>
                    </a:prstGeom>
                    <a:noFill/>
                    <a:ln>
                      <a:noFill/>
                    </a:ln>
                  </pic:spPr>
                </pic:pic>
              </a:graphicData>
            </a:graphic>
          </wp:inline>
        </w:drawing>
      </w:r>
      <w:r>
        <w:rPr>
          <w:noProof/>
        </w:rPr>
        <w:drawing>
          <wp:inline distT="0" distB="0" distL="0" distR="0" wp14:anchorId="10CF0B05" wp14:editId="19404DE0">
            <wp:extent cx="1346609" cy="291562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66583" cy="2958876"/>
                    </a:xfrm>
                    <a:prstGeom prst="rect">
                      <a:avLst/>
                    </a:prstGeom>
                    <a:noFill/>
                    <a:ln>
                      <a:noFill/>
                    </a:ln>
                  </pic:spPr>
                </pic:pic>
              </a:graphicData>
            </a:graphic>
          </wp:inline>
        </w:drawing>
      </w:r>
      <w:r>
        <w:rPr>
          <w:noProof/>
        </w:rPr>
        <w:drawing>
          <wp:inline distT="0" distB="0" distL="0" distR="0" wp14:anchorId="756A874E" wp14:editId="5A13DDDA">
            <wp:extent cx="1350392" cy="2924642"/>
            <wp:effectExtent l="0" t="0" r="2540" b="0"/>
            <wp:docPr id="24" name="图片 24" descr="条形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条形图&#10;&#10;低可信度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67218" cy="2961083"/>
                    </a:xfrm>
                    <a:prstGeom prst="rect">
                      <a:avLst/>
                    </a:prstGeom>
                    <a:noFill/>
                    <a:ln>
                      <a:noFill/>
                    </a:ln>
                  </pic:spPr>
                </pic:pic>
              </a:graphicData>
            </a:graphic>
          </wp:inline>
        </w:drawing>
      </w:r>
      <w:r>
        <w:rPr>
          <w:noProof/>
        </w:rPr>
        <w:drawing>
          <wp:inline distT="0" distB="0" distL="0" distR="0" wp14:anchorId="781F4CC6" wp14:editId="7BA02C6B">
            <wp:extent cx="1348087" cy="2919650"/>
            <wp:effectExtent l="0" t="0" r="5080" b="0"/>
            <wp:docPr id="25" name="图片 2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手机屏幕截图&#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77109" cy="2982506"/>
                    </a:xfrm>
                    <a:prstGeom prst="rect">
                      <a:avLst/>
                    </a:prstGeom>
                    <a:noFill/>
                    <a:ln>
                      <a:noFill/>
                    </a:ln>
                  </pic:spPr>
                </pic:pic>
              </a:graphicData>
            </a:graphic>
          </wp:inline>
        </w:drawing>
      </w:r>
    </w:p>
    <w:p w14:paraId="6EEA5B96" w14:textId="02BB4378" w:rsidR="006E5DB7" w:rsidRDefault="006E5DB7" w:rsidP="006E5DB7">
      <w:pPr>
        <w:pStyle w:val="4"/>
        <w:rPr>
          <w:rFonts w:ascii="黑体" w:eastAsia="黑体" w:hAnsi="黑体"/>
          <w:sz w:val="24"/>
          <w:szCs w:val="24"/>
        </w:rPr>
      </w:pPr>
      <w:r w:rsidRPr="006E5DB7">
        <w:rPr>
          <w:rFonts w:ascii="Times New Roman" w:eastAsia="黑体" w:hAnsi="Times New Roman" w:cs="Times New Roman"/>
          <w:sz w:val="24"/>
          <w:szCs w:val="24"/>
        </w:rPr>
        <w:t xml:space="preserve">5.2 </w:t>
      </w:r>
      <w:r w:rsidRPr="006E5DB7">
        <w:rPr>
          <w:rFonts w:ascii="黑体" w:eastAsia="黑体" w:hAnsi="黑体"/>
          <w:sz w:val="24"/>
          <w:szCs w:val="24"/>
        </w:rPr>
        <w:t>服务端实现</w:t>
      </w:r>
    </w:p>
    <w:p w14:paraId="65180EAF" w14:textId="7CD18AF9" w:rsidR="0089456C" w:rsidRDefault="00931871" w:rsidP="0089456C">
      <w:r>
        <w:rPr>
          <w:rFonts w:hint="eastAsia"/>
        </w:rPr>
        <w:t>爬虫获取数据</w:t>
      </w:r>
    </w:p>
    <w:p w14:paraId="0DCD72F6" w14:textId="77777777" w:rsidR="004C6C6E" w:rsidRDefault="004C6C6E" w:rsidP="0089456C">
      <w:pPr>
        <w:rPr>
          <w:rFonts w:hint="eastAsia"/>
        </w:rPr>
      </w:pPr>
    </w:p>
    <w:p w14:paraId="4A97D78E" w14:textId="19C1B04C" w:rsidR="00C867ED" w:rsidRDefault="00C867ED" w:rsidP="0089456C">
      <w:r>
        <w:rPr>
          <w:rFonts w:hint="eastAsia"/>
        </w:rPr>
        <w:t>定义服务接口</w:t>
      </w:r>
    </w:p>
    <w:p w14:paraId="369518C5" w14:textId="04C6EAC9" w:rsidR="00DC7BE8" w:rsidRDefault="00DC7BE8" w:rsidP="0089456C">
      <w:r>
        <w:rPr>
          <w:rFonts w:hint="eastAsia"/>
        </w:rPr>
        <w:t>登录，注册实现</w:t>
      </w:r>
    </w:p>
    <w:p w14:paraId="5E29CCA0" w14:textId="7C9A576F" w:rsidR="00DC7BE8" w:rsidRDefault="00DC7BE8" w:rsidP="0089456C">
      <w:pPr>
        <w:rPr>
          <w:rFonts w:hint="eastAsia"/>
        </w:rPr>
      </w:pPr>
      <w:r>
        <w:rPr>
          <w:rFonts w:hint="eastAsia"/>
        </w:rPr>
        <w:lastRenderedPageBreak/>
        <w:t>扫描，获取，搜索实现</w:t>
      </w:r>
    </w:p>
    <w:p w14:paraId="1C5075B9" w14:textId="6AECC17E" w:rsidR="00C867ED" w:rsidRDefault="00C867ED" w:rsidP="0089456C"/>
    <w:p w14:paraId="6DF2BE91" w14:textId="1D9E737D" w:rsidR="00B61254" w:rsidRPr="00AB4A11" w:rsidRDefault="00AB4A11" w:rsidP="00AB4A11">
      <w:pPr>
        <w:pStyle w:val="4"/>
        <w:rPr>
          <w:rFonts w:ascii="黑体" w:eastAsia="黑体" w:hAnsi="黑体"/>
          <w:sz w:val="24"/>
          <w:szCs w:val="24"/>
        </w:rPr>
      </w:pPr>
      <w:r w:rsidRPr="00AB4A11">
        <w:rPr>
          <w:rFonts w:ascii="Times New Roman" w:eastAsia="黑体" w:hAnsi="Times New Roman" w:cs="Times New Roman"/>
          <w:sz w:val="24"/>
          <w:szCs w:val="24"/>
        </w:rPr>
        <w:t xml:space="preserve">5.3 </w:t>
      </w:r>
      <w:r w:rsidRPr="00AB4A11">
        <w:rPr>
          <w:rFonts w:ascii="黑体" w:eastAsia="黑体" w:hAnsi="黑体" w:hint="eastAsia"/>
          <w:sz w:val="24"/>
          <w:szCs w:val="24"/>
        </w:rPr>
        <w:t>性能测试</w:t>
      </w:r>
    </w:p>
    <w:p w14:paraId="665736BF" w14:textId="74A0B6BD" w:rsidR="00B61254" w:rsidRDefault="00F93978" w:rsidP="0089456C">
      <w:r>
        <w:t xml:space="preserve">Ghz </w:t>
      </w:r>
      <w:r w:rsidR="009C50C3">
        <w:rPr>
          <w:rFonts w:hint="eastAsia"/>
        </w:rPr>
        <w:t>O</w:t>
      </w:r>
      <w:r w:rsidR="009C50C3">
        <w:t>nQuery</w:t>
      </w:r>
      <w:r w:rsidR="00E70E65">
        <w:t xml:space="preserve"> </w:t>
      </w:r>
      <w:r w:rsidR="00E70E65">
        <w:rPr>
          <w:rFonts w:hint="eastAsia"/>
        </w:rPr>
        <w:t>On</w:t>
      </w:r>
      <w:r w:rsidR="00E70E65">
        <w:t>Search</w:t>
      </w:r>
    </w:p>
    <w:p w14:paraId="5B941F6B" w14:textId="255BA571" w:rsidR="00B61254" w:rsidRDefault="009C50C3" w:rsidP="00E644CD">
      <w:pPr>
        <w:jc w:val="center"/>
      </w:pPr>
      <w:r>
        <w:rPr>
          <w:noProof/>
        </w:rPr>
        <w:drawing>
          <wp:inline distT="0" distB="0" distL="0" distR="0" wp14:anchorId="1CF6E3D7" wp14:editId="02D81F23">
            <wp:extent cx="2701399" cy="3360179"/>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22483" cy="3386405"/>
                    </a:xfrm>
                    <a:prstGeom prst="rect">
                      <a:avLst/>
                    </a:prstGeom>
                    <a:noFill/>
                    <a:ln>
                      <a:noFill/>
                    </a:ln>
                  </pic:spPr>
                </pic:pic>
              </a:graphicData>
            </a:graphic>
          </wp:inline>
        </w:drawing>
      </w:r>
      <w:r w:rsidR="00E644CD">
        <w:rPr>
          <w:noProof/>
        </w:rPr>
        <w:drawing>
          <wp:inline distT="0" distB="0" distL="0" distR="0" wp14:anchorId="47E6B039" wp14:editId="61ED3DA5">
            <wp:extent cx="2732405" cy="3354730"/>
            <wp:effectExtent l="0" t="0" r="0" b="0"/>
            <wp:docPr id="6" name="图片 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文本&#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57119" cy="3385073"/>
                    </a:xfrm>
                    <a:prstGeom prst="rect">
                      <a:avLst/>
                    </a:prstGeom>
                    <a:noFill/>
                    <a:ln>
                      <a:noFill/>
                    </a:ln>
                  </pic:spPr>
                </pic:pic>
              </a:graphicData>
            </a:graphic>
          </wp:inline>
        </w:drawing>
      </w:r>
    </w:p>
    <w:p w14:paraId="3B3971F2" w14:textId="3C8D6487" w:rsidR="00B61254" w:rsidRDefault="00B61254" w:rsidP="0089456C"/>
    <w:p w14:paraId="6B5442B2" w14:textId="46156B55" w:rsidR="00B61254" w:rsidRDefault="00B61254" w:rsidP="0089456C"/>
    <w:p w14:paraId="3EC38827" w14:textId="043FF9B7" w:rsidR="00B61254" w:rsidRDefault="00B61254" w:rsidP="009C50C3">
      <w:pPr>
        <w:jc w:val="center"/>
      </w:pPr>
    </w:p>
    <w:p w14:paraId="33D64690" w14:textId="4CFD9FF4" w:rsidR="00B61254" w:rsidRDefault="00B61254" w:rsidP="0089456C"/>
    <w:p w14:paraId="38EE2251" w14:textId="5B5288CA" w:rsidR="00B61254" w:rsidRDefault="00B61254" w:rsidP="0089456C"/>
    <w:p w14:paraId="08569324" w14:textId="45E337F4" w:rsidR="00B61254" w:rsidRDefault="00B61254" w:rsidP="0089456C"/>
    <w:p w14:paraId="38E666E7" w14:textId="190042DC" w:rsidR="00B61254" w:rsidRDefault="00B61254" w:rsidP="0089456C"/>
    <w:p w14:paraId="3A11A121" w14:textId="20D14B09" w:rsidR="00B61254" w:rsidRDefault="00B61254" w:rsidP="0089456C"/>
    <w:p w14:paraId="18386CF1" w14:textId="61EFB828" w:rsidR="00B61254" w:rsidRDefault="00B61254" w:rsidP="0089456C"/>
    <w:p w14:paraId="4478AF2C" w14:textId="13DAE237" w:rsidR="00B61254" w:rsidRDefault="00B61254" w:rsidP="0089456C"/>
    <w:p w14:paraId="4F250F5A" w14:textId="1ADB15C1" w:rsidR="00B61254" w:rsidRDefault="00B61254" w:rsidP="0089456C"/>
    <w:p w14:paraId="61DE4409" w14:textId="26E4EC95" w:rsidR="005A2529" w:rsidRDefault="005A2529" w:rsidP="0089456C"/>
    <w:p w14:paraId="3754C567" w14:textId="4A25DFE0" w:rsidR="005A2529" w:rsidRDefault="005A2529" w:rsidP="0089456C"/>
    <w:p w14:paraId="2A0A7DF3" w14:textId="6F8EAA7E" w:rsidR="005A2529" w:rsidRDefault="005A2529" w:rsidP="0089456C"/>
    <w:p w14:paraId="4F2F8E19" w14:textId="6E6B2554" w:rsidR="005A2529" w:rsidRDefault="005A2529" w:rsidP="0089456C"/>
    <w:p w14:paraId="1F83F5F6" w14:textId="247FAE51" w:rsidR="005A2529" w:rsidRDefault="005A2529" w:rsidP="0089456C"/>
    <w:p w14:paraId="514F2BFF" w14:textId="6557B5EB" w:rsidR="005A2529" w:rsidRDefault="005A2529" w:rsidP="0089456C"/>
    <w:p w14:paraId="70EAE1DE" w14:textId="7DE7F842" w:rsidR="005A2529" w:rsidRDefault="005A2529" w:rsidP="0089456C"/>
    <w:p w14:paraId="472BEA7F" w14:textId="7ACFE0FA" w:rsidR="005A2529" w:rsidRDefault="005A2529" w:rsidP="0089456C"/>
    <w:p w14:paraId="13F6C4AB" w14:textId="7CE392AF" w:rsidR="005A2529" w:rsidRDefault="005A2529" w:rsidP="0089456C"/>
    <w:p w14:paraId="417F371D" w14:textId="487230F8" w:rsidR="005A2529" w:rsidRDefault="005A2529" w:rsidP="0089456C"/>
    <w:p w14:paraId="5FCD8756" w14:textId="6ACDE800" w:rsidR="005A2529" w:rsidRDefault="005A2529" w:rsidP="0089456C"/>
    <w:p w14:paraId="1EFA7B68" w14:textId="77777777" w:rsidR="00B61254" w:rsidRPr="0089456C" w:rsidRDefault="00B61254" w:rsidP="0089456C"/>
    <w:p w14:paraId="1A5DE25C" w14:textId="04E9B067" w:rsidR="006E594F" w:rsidRPr="005D5D94" w:rsidRDefault="006E594F" w:rsidP="005D5D94">
      <w:pPr>
        <w:pStyle w:val="2"/>
        <w:jc w:val="center"/>
        <w:rPr>
          <w:rFonts w:ascii="黑体" w:eastAsia="黑体" w:hAnsi="黑体"/>
        </w:rPr>
      </w:pPr>
      <w:bookmarkStart w:id="20" w:name="_Toc99829376"/>
      <w:r w:rsidRPr="005D5D94">
        <w:rPr>
          <w:rFonts w:ascii="黑体" w:eastAsia="黑体" w:hAnsi="黑体" w:hint="eastAsia"/>
        </w:rPr>
        <w:t>第</w:t>
      </w:r>
      <w:r w:rsidRPr="005D5D94">
        <w:rPr>
          <w:rFonts w:ascii="Times New Roman" w:eastAsia="黑体" w:hAnsi="Times New Roman" w:cs="Times New Roman"/>
        </w:rPr>
        <w:t>6</w:t>
      </w:r>
      <w:r w:rsidRPr="005D5D94">
        <w:rPr>
          <w:rFonts w:ascii="黑体" w:eastAsia="黑体" w:hAnsi="黑体" w:hint="eastAsia"/>
        </w:rPr>
        <w:t>章 总</w:t>
      </w:r>
      <w:r w:rsidRPr="005D5D94">
        <w:rPr>
          <w:rFonts w:ascii="黑体" w:eastAsia="黑体" w:hAnsi="黑体"/>
        </w:rPr>
        <w:t>结</w:t>
      </w:r>
      <w:bookmarkEnd w:id="20"/>
    </w:p>
    <w:p w14:paraId="1421051C" w14:textId="51CDC4A9" w:rsidR="00AE75CD" w:rsidRDefault="00AE75CD" w:rsidP="00AE75CD"/>
    <w:p w14:paraId="5DFE57CB" w14:textId="3D00883A" w:rsidR="00AE75CD" w:rsidRDefault="00AE75CD" w:rsidP="00AE75CD"/>
    <w:p w14:paraId="5876DFA7" w14:textId="175A3275" w:rsidR="00AE75CD" w:rsidRDefault="00AE75CD" w:rsidP="00AE75CD"/>
    <w:p w14:paraId="7A4E7D5B" w14:textId="5049D082" w:rsidR="00AE75CD" w:rsidRDefault="00AE75CD" w:rsidP="00AE75CD"/>
    <w:p w14:paraId="3AD0DC86" w14:textId="503E45E4" w:rsidR="00AE75CD" w:rsidRDefault="00AE75CD" w:rsidP="00AE75CD"/>
    <w:p w14:paraId="000C2063" w14:textId="7EE91AB8" w:rsidR="00AE75CD" w:rsidRDefault="00AE75CD" w:rsidP="00AE75CD"/>
    <w:p w14:paraId="4FB30246" w14:textId="5C06F11D" w:rsidR="00AE75CD" w:rsidRDefault="00AE75CD" w:rsidP="00AE75CD"/>
    <w:p w14:paraId="115CC140" w14:textId="3113CD8C" w:rsidR="00AE75CD" w:rsidRDefault="00AE75CD" w:rsidP="00AE75CD"/>
    <w:p w14:paraId="5FC1344C" w14:textId="4A22635C" w:rsidR="00AE75CD" w:rsidRDefault="00AE75CD" w:rsidP="00AE75CD"/>
    <w:p w14:paraId="244A90BF" w14:textId="7A83CD27" w:rsidR="00AE75CD" w:rsidRDefault="00AE75CD" w:rsidP="00AE75CD"/>
    <w:p w14:paraId="2D625C89" w14:textId="7962B8AA" w:rsidR="00AE75CD" w:rsidRDefault="00AE75CD" w:rsidP="00AE75CD"/>
    <w:p w14:paraId="5B53503C" w14:textId="00BCD0BF" w:rsidR="00AE75CD" w:rsidRDefault="00AE75CD" w:rsidP="00AE75CD"/>
    <w:p w14:paraId="66A0D90B" w14:textId="32601392" w:rsidR="00AE75CD" w:rsidRDefault="00AE75CD" w:rsidP="00AE75CD"/>
    <w:p w14:paraId="2ADB840F" w14:textId="1ABD7C4C" w:rsidR="00AE75CD" w:rsidRDefault="00AE75CD" w:rsidP="00AE75CD"/>
    <w:p w14:paraId="72562987" w14:textId="6BF3E990" w:rsidR="00AE75CD" w:rsidRDefault="00AE75CD" w:rsidP="00AE75CD"/>
    <w:p w14:paraId="07543D44" w14:textId="45BF083C" w:rsidR="0089456C" w:rsidRDefault="0089456C" w:rsidP="00AE75CD"/>
    <w:p w14:paraId="4CABB7EB" w14:textId="46E40D0C" w:rsidR="0089456C" w:rsidRDefault="0089456C" w:rsidP="00AE75CD"/>
    <w:p w14:paraId="35D57082" w14:textId="6A9D4E6F" w:rsidR="0089456C" w:rsidRDefault="0089456C" w:rsidP="00AE75CD"/>
    <w:p w14:paraId="2FD6E293" w14:textId="1C76C2D4" w:rsidR="0089456C" w:rsidRDefault="0089456C" w:rsidP="00AE75CD"/>
    <w:p w14:paraId="131D06E0" w14:textId="1A1F9F37" w:rsidR="0089456C" w:rsidRDefault="0089456C" w:rsidP="00AE75CD"/>
    <w:p w14:paraId="4A2BCDEE" w14:textId="07CCAED4" w:rsidR="0089456C" w:rsidRDefault="0089456C" w:rsidP="00AE75CD"/>
    <w:p w14:paraId="525BBEAD" w14:textId="1487BFDD" w:rsidR="0089456C" w:rsidRDefault="0089456C" w:rsidP="00AE75CD"/>
    <w:p w14:paraId="36D82D45" w14:textId="28884722" w:rsidR="0089456C" w:rsidRDefault="0089456C" w:rsidP="00AE75CD"/>
    <w:p w14:paraId="0F1DB600" w14:textId="5C552218" w:rsidR="0089456C" w:rsidRDefault="0089456C" w:rsidP="00AE75CD"/>
    <w:p w14:paraId="4909CE5B" w14:textId="08327743" w:rsidR="0089456C" w:rsidRDefault="0089456C" w:rsidP="00AE75CD"/>
    <w:p w14:paraId="1316094E" w14:textId="15D64C4B" w:rsidR="0089456C" w:rsidRDefault="0089456C" w:rsidP="00AE75CD"/>
    <w:p w14:paraId="59399D81" w14:textId="157EB0A3" w:rsidR="0089456C" w:rsidRDefault="0089456C" w:rsidP="00AE75CD"/>
    <w:p w14:paraId="384B1364" w14:textId="194D1E5C" w:rsidR="0089456C" w:rsidRDefault="0089456C" w:rsidP="00AE75CD"/>
    <w:p w14:paraId="3E926F7C" w14:textId="61F37C28" w:rsidR="0089456C" w:rsidRDefault="0089456C" w:rsidP="00AE75CD"/>
    <w:p w14:paraId="54EEEC76" w14:textId="33C0BF6E" w:rsidR="0089456C" w:rsidRDefault="0089456C" w:rsidP="00AE75CD"/>
    <w:p w14:paraId="047CB4FC" w14:textId="21C00544" w:rsidR="0089456C" w:rsidRDefault="0089456C" w:rsidP="00AE75CD"/>
    <w:p w14:paraId="5E96C13E" w14:textId="7C932624" w:rsidR="0089456C" w:rsidRDefault="0089456C" w:rsidP="00AE75CD"/>
    <w:p w14:paraId="342B2DA9" w14:textId="4811FCF3" w:rsidR="0089456C" w:rsidRDefault="0089456C" w:rsidP="00AE75CD"/>
    <w:p w14:paraId="7521CB8B" w14:textId="31FB7FB0" w:rsidR="0089456C" w:rsidRDefault="0089456C" w:rsidP="00AE75CD"/>
    <w:p w14:paraId="185E6193" w14:textId="77777777" w:rsidR="0089456C" w:rsidRPr="00AE75CD" w:rsidRDefault="0089456C" w:rsidP="00AE75CD"/>
    <w:p w14:paraId="0694F210" w14:textId="50B47E0A" w:rsidR="006E594F" w:rsidRDefault="006E594F" w:rsidP="006E594F">
      <w:pPr>
        <w:pStyle w:val="3"/>
        <w:jc w:val="center"/>
      </w:pPr>
      <w:bookmarkStart w:id="21" w:name="_Toc99829377"/>
      <w:r>
        <w:rPr>
          <w:rFonts w:hint="eastAsia"/>
        </w:rPr>
        <w:t>参考文献</w:t>
      </w:r>
      <w:bookmarkEnd w:id="21"/>
    </w:p>
    <w:p w14:paraId="37542817" w14:textId="3292C7C2" w:rsidR="00AE75CD" w:rsidRDefault="00AE75CD" w:rsidP="00AE75CD"/>
    <w:p w14:paraId="4406294E" w14:textId="00880245" w:rsidR="00AE75CD" w:rsidRDefault="00AE75CD" w:rsidP="00AE75CD"/>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627F6F2D" w14:textId="244A21F8" w:rsidR="00AE75CD" w:rsidRDefault="00AE75CD" w:rsidP="00AE75CD"/>
    <w:p w14:paraId="4B05F817" w14:textId="71D60057" w:rsidR="00AE75CD" w:rsidRDefault="00AE75CD" w:rsidP="00AE75CD"/>
    <w:p w14:paraId="39D7F547" w14:textId="6F44B6F9" w:rsidR="00AE75CD" w:rsidRDefault="00AE75CD" w:rsidP="00AE75CD"/>
    <w:p w14:paraId="3A2C66CB" w14:textId="530A5B64" w:rsidR="00AE75CD" w:rsidRDefault="00AE75CD" w:rsidP="00AE75CD"/>
    <w:p w14:paraId="4F60F068" w14:textId="6B434BDA" w:rsidR="00AE75CD" w:rsidRDefault="00AE75CD" w:rsidP="00AE75CD"/>
    <w:p w14:paraId="0FC1E528" w14:textId="2590FB4B" w:rsidR="00AE75CD" w:rsidRDefault="00AE75CD" w:rsidP="00AE75CD"/>
    <w:p w14:paraId="46052258" w14:textId="79F9594F" w:rsidR="00AE75CD" w:rsidRDefault="00AE75CD" w:rsidP="00AE75CD"/>
    <w:p w14:paraId="6DE415B8" w14:textId="5F601CDA" w:rsidR="00AE75CD" w:rsidRDefault="00AE75CD" w:rsidP="00AE75CD"/>
    <w:p w14:paraId="053FCC2A" w14:textId="330F2241" w:rsidR="00AE75CD" w:rsidRDefault="00AE75CD" w:rsidP="00AE75CD"/>
    <w:p w14:paraId="66A1E17E" w14:textId="1016D7AE" w:rsidR="00AE75CD" w:rsidRDefault="00AE75CD" w:rsidP="00AE75CD"/>
    <w:p w14:paraId="575CE8CE" w14:textId="18B0E74E" w:rsidR="00AE75CD" w:rsidRDefault="00AE75CD" w:rsidP="00AE75CD"/>
    <w:p w14:paraId="55A64B70" w14:textId="11052C8B" w:rsidR="00AE75CD" w:rsidRDefault="00AE75CD" w:rsidP="00AE75CD"/>
    <w:p w14:paraId="0E8A7AE9" w14:textId="39256EEE" w:rsidR="00AE75CD" w:rsidRDefault="00AE75CD" w:rsidP="00AE75CD"/>
    <w:p w14:paraId="6C1D7055" w14:textId="2D20FC02" w:rsidR="00AE75CD" w:rsidRDefault="00AE75CD" w:rsidP="00AE75CD"/>
    <w:p w14:paraId="6570A860" w14:textId="15DA64DC" w:rsidR="00AE75CD" w:rsidRDefault="00AE75CD" w:rsidP="00AE75CD"/>
    <w:p w14:paraId="765C03E4" w14:textId="147B7481" w:rsidR="00AE75CD" w:rsidRDefault="00AE75CD" w:rsidP="00AE75CD"/>
    <w:p w14:paraId="4DCCAF9F" w14:textId="4BB64CBC" w:rsidR="00AE75CD" w:rsidRDefault="00AE75CD" w:rsidP="00AE75CD"/>
    <w:p w14:paraId="2BAAA01D" w14:textId="77777777" w:rsidR="00B1580E" w:rsidRPr="00AE75CD" w:rsidRDefault="00B1580E" w:rsidP="00AE75CD"/>
    <w:p w14:paraId="51CDC509" w14:textId="64B18A9E" w:rsidR="006E594F" w:rsidRPr="00E32922" w:rsidRDefault="006E594F" w:rsidP="00E32922">
      <w:pPr>
        <w:pStyle w:val="2"/>
        <w:jc w:val="center"/>
        <w:rPr>
          <w:rFonts w:ascii="黑体" w:eastAsia="黑体" w:hAnsi="黑体"/>
        </w:rPr>
      </w:pPr>
      <w:bookmarkStart w:id="22" w:name="_Toc99829378"/>
      <w:r w:rsidRPr="00E32922">
        <w:rPr>
          <w:rFonts w:ascii="黑体" w:eastAsia="黑体" w:hAnsi="黑体" w:hint="eastAsia"/>
        </w:rPr>
        <w:t>致谢</w:t>
      </w:r>
      <w:bookmarkEnd w:id="22"/>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4A0375">
      <w:pgSz w:w="12240" w:h="15840"/>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AE823" w14:textId="77777777" w:rsidR="00D03455" w:rsidRDefault="00D03455" w:rsidP="006A06DE">
      <w:r>
        <w:separator/>
      </w:r>
    </w:p>
  </w:endnote>
  <w:endnote w:type="continuationSeparator" w:id="0">
    <w:p w14:paraId="67B7844F" w14:textId="77777777" w:rsidR="00D03455" w:rsidRDefault="00D03455"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rPr>
    </w:sdtEndPr>
    <w:sdtContent>
      <w:p w14:paraId="6C0189AF" w14:textId="6F514006" w:rsidR="006611F7" w:rsidRPr="006611F7" w:rsidRDefault="006611F7">
        <w:pPr>
          <w:pStyle w:val="a5"/>
          <w:jc w:val="center"/>
          <w:rPr>
            <w:rFonts w:ascii="Times New Roman" w:hAnsi="Times New Roman" w:cs="Times New Roman"/>
          </w:rPr>
        </w:pPr>
        <w:r w:rsidRPr="006611F7">
          <w:rPr>
            <w:rFonts w:ascii="Times New Roman" w:hAnsi="Times New Roman" w:cs="Times New Roman"/>
          </w:rPr>
          <w:fldChar w:fldCharType="begin"/>
        </w:r>
        <w:r w:rsidRPr="006611F7">
          <w:rPr>
            <w:rFonts w:ascii="Times New Roman" w:hAnsi="Times New Roman" w:cs="Times New Roman"/>
          </w:rPr>
          <w:instrText>PAGE   \* MERGEFORMAT</w:instrText>
        </w:r>
        <w:r w:rsidRPr="006611F7">
          <w:rPr>
            <w:rFonts w:ascii="Times New Roman" w:hAnsi="Times New Roman" w:cs="Times New Roman"/>
          </w:rPr>
          <w:fldChar w:fldCharType="separate"/>
        </w:r>
        <w:r w:rsidRPr="006611F7">
          <w:rPr>
            <w:rFonts w:ascii="Times New Roman" w:hAnsi="Times New Roman" w:cs="Times New Roman"/>
            <w:lang w:val="zh-CN"/>
          </w:rPr>
          <w:t>2</w:t>
        </w:r>
        <w:r w:rsidRPr="006611F7">
          <w:rPr>
            <w:rFonts w:ascii="Times New Roman" w:hAnsi="Times New Roman" w:cs="Times New Roman"/>
          </w:rPr>
          <w:fldChar w:fldCharType="end"/>
        </w:r>
      </w:p>
    </w:sdtContent>
  </w:sdt>
  <w:p w14:paraId="55BD2C14" w14:textId="77777777" w:rsidR="006611F7" w:rsidRDefault="006611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7D294A" w14:textId="77777777" w:rsidR="00D03455" w:rsidRDefault="00D03455" w:rsidP="006A06DE">
      <w:r>
        <w:separator/>
      </w:r>
    </w:p>
  </w:footnote>
  <w:footnote w:type="continuationSeparator" w:id="0">
    <w:p w14:paraId="42581C9E" w14:textId="77777777" w:rsidR="00D03455" w:rsidRDefault="00D03455"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649"/>
    <w:rsid w:val="00014770"/>
    <w:rsid w:val="00016CD3"/>
    <w:rsid w:val="00020AF3"/>
    <w:rsid w:val="00026013"/>
    <w:rsid w:val="00031517"/>
    <w:rsid w:val="000330E6"/>
    <w:rsid w:val="00037470"/>
    <w:rsid w:val="00040E05"/>
    <w:rsid w:val="00042425"/>
    <w:rsid w:val="00042456"/>
    <w:rsid w:val="00044FD4"/>
    <w:rsid w:val="00050557"/>
    <w:rsid w:val="00050913"/>
    <w:rsid w:val="000613C9"/>
    <w:rsid w:val="000825F7"/>
    <w:rsid w:val="0008273D"/>
    <w:rsid w:val="00090014"/>
    <w:rsid w:val="000A1A77"/>
    <w:rsid w:val="000A39E2"/>
    <w:rsid w:val="000B0E45"/>
    <w:rsid w:val="000B7BB4"/>
    <w:rsid w:val="000C33F1"/>
    <w:rsid w:val="000D11CE"/>
    <w:rsid w:val="000E5699"/>
    <w:rsid w:val="000F6F50"/>
    <w:rsid w:val="00101F87"/>
    <w:rsid w:val="001020D9"/>
    <w:rsid w:val="00105A0F"/>
    <w:rsid w:val="001144D3"/>
    <w:rsid w:val="00126FE0"/>
    <w:rsid w:val="00132F15"/>
    <w:rsid w:val="0013478A"/>
    <w:rsid w:val="001369B4"/>
    <w:rsid w:val="00137DE8"/>
    <w:rsid w:val="001617D3"/>
    <w:rsid w:val="0017142E"/>
    <w:rsid w:val="00172649"/>
    <w:rsid w:val="0018052A"/>
    <w:rsid w:val="00187793"/>
    <w:rsid w:val="00195023"/>
    <w:rsid w:val="00196F80"/>
    <w:rsid w:val="00197C3D"/>
    <w:rsid w:val="001B429F"/>
    <w:rsid w:val="001C0E2F"/>
    <w:rsid w:val="001C3B33"/>
    <w:rsid w:val="001E07C0"/>
    <w:rsid w:val="001F536E"/>
    <w:rsid w:val="00200EA7"/>
    <w:rsid w:val="00214E4B"/>
    <w:rsid w:val="00220452"/>
    <w:rsid w:val="00231656"/>
    <w:rsid w:val="00242E9B"/>
    <w:rsid w:val="00244FC0"/>
    <w:rsid w:val="002647F1"/>
    <w:rsid w:val="00264E78"/>
    <w:rsid w:val="00272014"/>
    <w:rsid w:val="00275EB3"/>
    <w:rsid w:val="00282E0B"/>
    <w:rsid w:val="002851CC"/>
    <w:rsid w:val="002915EF"/>
    <w:rsid w:val="002933AD"/>
    <w:rsid w:val="002B2606"/>
    <w:rsid w:val="002C0982"/>
    <w:rsid w:val="002C4A68"/>
    <w:rsid w:val="002D1192"/>
    <w:rsid w:val="002D325E"/>
    <w:rsid w:val="002D32EB"/>
    <w:rsid w:val="002D3F06"/>
    <w:rsid w:val="002D4E33"/>
    <w:rsid w:val="002E70E8"/>
    <w:rsid w:val="002E770D"/>
    <w:rsid w:val="0030168B"/>
    <w:rsid w:val="00304CD2"/>
    <w:rsid w:val="00307CE6"/>
    <w:rsid w:val="00313D8E"/>
    <w:rsid w:val="00314025"/>
    <w:rsid w:val="00316C88"/>
    <w:rsid w:val="00320855"/>
    <w:rsid w:val="0033008A"/>
    <w:rsid w:val="003364DE"/>
    <w:rsid w:val="003544F7"/>
    <w:rsid w:val="00356305"/>
    <w:rsid w:val="003606E4"/>
    <w:rsid w:val="00365722"/>
    <w:rsid w:val="00374A4F"/>
    <w:rsid w:val="003813FE"/>
    <w:rsid w:val="003862C7"/>
    <w:rsid w:val="003A0D1F"/>
    <w:rsid w:val="003A16FB"/>
    <w:rsid w:val="003A5B8D"/>
    <w:rsid w:val="003B28A9"/>
    <w:rsid w:val="003B6106"/>
    <w:rsid w:val="003C2EF0"/>
    <w:rsid w:val="003D2371"/>
    <w:rsid w:val="003D2717"/>
    <w:rsid w:val="003E36DE"/>
    <w:rsid w:val="003E445B"/>
    <w:rsid w:val="003E6DC8"/>
    <w:rsid w:val="00402ABB"/>
    <w:rsid w:val="00406536"/>
    <w:rsid w:val="00407C05"/>
    <w:rsid w:val="00420106"/>
    <w:rsid w:val="00437EF3"/>
    <w:rsid w:val="004421E7"/>
    <w:rsid w:val="00457208"/>
    <w:rsid w:val="00475B19"/>
    <w:rsid w:val="004760FB"/>
    <w:rsid w:val="00486C2B"/>
    <w:rsid w:val="004A0375"/>
    <w:rsid w:val="004A21D9"/>
    <w:rsid w:val="004A2D1E"/>
    <w:rsid w:val="004A3357"/>
    <w:rsid w:val="004A60BF"/>
    <w:rsid w:val="004A6575"/>
    <w:rsid w:val="004A6F85"/>
    <w:rsid w:val="004B0329"/>
    <w:rsid w:val="004B2451"/>
    <w:rsid w:val="004B5CF7"/>
    <w:rsid w:val="004C6C6E"/>
    <w:rsid w:val="004D485B"/>
    <w:rsid w:val="004D7930"/>
    <w:rsid w:val="004E1084"/>
    <w:rsid w:val="004E32F3"/>
    <w:rsid w:val="004E4591"/>
    <w:rsid w:val="004F2FF4"/>
    <w:rsid w:val="00500C5D"/>
    <w:rsid w:val="00514445"/>
    <w:rsid w:val="0051791D"/>
    <w:rsid w:val="0052330E"/>
    <w:rsid w:val="00525BBD"/>
    <w:rsid w:val="00525DCA"/>
    <w:rsid w:val="0053456E"/>
    <w:rsid w:val="00534B05"/>
    <w:rsid w:val="00537DD3"/>
    <w:rsid w:val="00537E8B"/>
    <w:rsid w:val="005450A9"/>
    <w:rsid w:val="00551AB7"/>
    <w:rsid w:val="0056682B"/>
    <w:rsid w:val="00572A3A"/>
    <w:rsid w:val="005907F7"/>
    <w:rsid w:val="005942BD"/>
    <w:rsid w:val="005A1D54"/>
    <w:rsid w:val="005A2529"/>
    <w:rsid w:val="005A3611"/>
    <w:rsid w:val="005A3DF8"/>
    <w:rsid w:val="005B06A8"/>
    <w:rsid w:val="005B2DF1"/>
    <w:rsid w:val="005C0455"/>
    <w:rsid w:val="005D0F80"/>
    <w:rsid w:val="005D312D"/>
    <w:rsid w:val="005D5D94"/>
    <w:rsid w:val="005D651D"/>
    <w:rsid w:val="005E6458"/>
    <w:rsid w:val="005F7D7A"/>
    <w:rsid w:val="00613630"/>
    <w:rsid w:val="00613B6C"/>
    <w:rsid w:val="0061514C"/>
    <w:rsid w:val="00616F7C"/>
    <w:rsid w:val="00617CF1"/>
    <w:rsid w:val="00630085"/>
    <w:rsid w:val="006415C0"/>
    <w:rsid w:val="00644807"/>
    <w:rsid w:val="0065164E"/>
    <w:rsid w:val="00654F58"/>
    <w:rsid w:val="00655CCF"/>
    <w:rsid w:val="00656868"/>
    <w:rsid w:val="006611F7"/>
    <w:rsid w:val="00665E10"/>
    <w:rsid w:val="0066772C"/>
    <w:rsid w:val="006760F4"/>
    <w:rsid w:val="00697C03"/>
    <w:rsid w:val="006A06DE"/>
    <w:rsid w:val="006A1B7A"/>
    <w:rsid w:val="006B3E6F"/>
    <w:rsid w:val="006B7589"/>
    <w:rsid w:val="006C1D39"/>
    <w:rsid w:val="006D2A73"/>
    <w:rsid w:val="006D67EF"/>
    <w:rsid w:val="006D6DDB"/>
    <w:rsid w:val="006E03F0"/>
    <w:rsid w:val="006E0D72"/>
    <w:rsid w:val="006E594F"/>
    <w:rsid w:val="006E5DB7"/>
    <w:rsid w:val="006F23A9"/>
    <w:rsid w:val="0070682D"/>
    <w:rsid w:val="007129A7"/>
    <w:rsid w:val="00721191"/>
    <w:rsid w:val="00732265"/>
    <w:rsid w:val="00732513"/>
    <w:rsid w:val="00741601"/>
    <w:rsid w:val="00745700"/>
    <w:rsid w:val="00752CFC"/>
    <w:rsid w:val="00755943"/>
    <w:rsid w:val="00770629"/>
    <w:rsid w:val="00775E5F"/>
    <w:rsid w:val="007968B9"/>
    <w:rsid w:val="007A0FFF"/>
    <w:rsid w:val="007A2BEE"/>
    <w:rsid w:val="007A3608"/>
    <w:rsid w:val="007A62F4"/>
    <w:rsid w:val="007C044E"/>
    <w:rsid w:val="007C30E7"/>
    <w:rsid w:val="007D5D53"/>
    <w:rsid w:val="007E755D"/>
    <w:rsid w:val="007F0A28"/>
    <w:rsid w:val="007F55B8"/>
    <w:rsid w:val="00800C42"/>
    <w:rsid w:val="0080135C"/>
    <w:rsid w:val="00802215"/>
    <w:rsid w:val="00804E31"/>
    <w:rsid w:val="0081565D"/>
    <w:rsid w:val="00816CC0"/>
    <w:rsid w:val="008171ED"/>
    <w:rsid w:val="0082184F"/>
    <w:rsid w:val="00824525"/>
    <w:rsid w:val="00825166"/>
    <w:rsid w:val="0083010C"/>
    <w:rsid w:val="00830350"/>
    <w:rsid w:val="00844CB4"/>
    <w:rsid w:val="00846CD8"/>
    <w:rsid w:val="00850B42"/>
    <w:rsid w:val="00857CC1"/>
    <w:rsid w:val="0086440B"/>
    <w:rsid w:val="00870A9B"/>
    <w:rsid w:val="00875EF2"/>
    <w:rsid w:val="00876557"/>
    <w:rsid w:val="00892CAA"/>
    <w:rsid w:val="0089456C"/>
    <w:rsid w:val="0089769A"/>
    <w:rsid w:val="008A09E6"/>
    <w:rsid w:val="008A2DC5"/>
    <w:rsid w:val="008A4CEF"/>
    <w:rsid w:val="008C2881"/>
    <w:rsid w:val="008C6124"/>
    <w:rsid w:val="008D5312"/>
    <w:rsid w:val="008D61CD"/>
    <w:rsid w:val="008D758D"/>
    <w:rsid w:val="008E5C9C"/>
    <w:rsid w:val="008F0E40"/>
    <w:rsid w:val="008F0E8D"/>
    <w:rsid w:val="008F5E50"/>
    <w:rsid w:val="00902F6A"/>
    <w:rsid w:val="009061B7"/>
    <w:rsid w:val="009100A5"/>
    <w:rsid w:val="009206FE"/>
    <w:rsid w:val="00924248"/>
    <w:rsid w:val="0092587B"/>
    <w:rsid w:val="00931871"/>
    <w:rsid w:val="00931EBA"/>
    <w:rsid w:val="00946894"/>
    <w:rsid w:val="00947A42"/>
    <w:rsid w:val="009547D7"/>
    <w:rsid w:val="009566F4"/>
    <w:rsid w:val="009571AD"/>
    <w:rsid w:val="009617BB"/>
    <w:rsid w:val="009673D5"/>
    <w:rsid w:val="009766AE"/>
    <w:rsid w:val="00992DB9"/>
    <w:rsid w:val="0099310F"/>
    <w:rsid w:val="00995E14"/>
    <w:rsid w:val="009B1B8A"/>
    <w:rsid w:val="009C50C3"/>
    <w:rsid w:val="009C70F7"/>
    <w:rsid w:val="009D667C"/>
    <w:rsid w:val="009E11AD"/>
    <w:rsid w:val="009E389F"/>
    <w:rsid w:val="009E6784"/>
    <w:rsid w:val="00A0415E"/>
    <w:rsid w:val="00A1054E"/>
    <w:rsid w:val="00A13433"/>
    <w:rsid w:val="00A16FB6"/>
    <w:rsid w:val="00A23088"/>
    <w:rsid w:val="00A24CC3"/>
    <w:rsid w:val="00A4040F"/>
    <w:rsid w:val="00A441D8"/>
    <w:rsid w:val="00A45FD2"/>
    <w:rsid w:val="00A510E4"/>
    <w:rsid w:val="00A54014"/>
    <w:rsid w:val="00A671DA"/>
    <w:rsid w:val="00A72CD3"/>
    <w:rsid w:val="00A73C4C"/>
    <w:rsid w:val="00AA1602"/>
    <w:rsid w:val="00AA1FE5"/>
    <w:rsid w:val="00AB4A11"/>
    <w:rsid w:val="00AB6218"/>
    <w:rsid w:val="00AC51DC"/>
    <w:rsid w:val="00AC5BCE"/>
    <w:rsid w:val="00AD339B"/>
    <w:rsid w:val="00AD7D69"/>
    <w:rsid w:val="00AE0D17"/>
    <w:rsid w:val="00AE1340"/>
    <w:rsid w:val="00AE6A7F"/>
    <w:rsid w:val="00AE75CD"/>
    <w:rsid w:val="00B03DD4"/>
    <w:rsid w:val="00B05C10"/>
    <w:rsid w:val="00B15709"/>
    <w:rsid w:val="00B1580E"/>
    <w:rsid w:val="00B202D4"/>
    <w:rsid w:val="00B4182F"/>
    <w:rsid w:val="00B41854"/>
    <w:rsid w:val="00B5507B"/>
    <w:rsid w:val="00B568C6"/>
    <w:rsid w:val="00B61254"/>
    <w:rsid w:val="00B640B0"/>
    <w:rsid w:val="00B66FD2"/>
    <w:rsid w:val="00B766CC"/>
    <w:rsid w:val="00B86B58"/>
    <w:rsid w:val="00B927C6"/>
    <w:rsid w:val="00B972EE"/>
    <w:rsid w:val="00BB1E2A"/>
    <w:rsid w:val="00BB3203"/>
    <w:rsid w:val="00BB5E9E"/>
    <w:rsid w:val="00BB649E"/>
    <w:rsid w:val="00BC2C22"/>
    <w:rsid w:val="00BD51ED"/>
    <w:rsid w:val="00BD5AF6"/>
    <w:rsid w:val="00BE4FDA"/>
    <w:rsid w:val="00C044FE"/>
    <w:rsid w:val="00C0722D"/>
    <w:rsid w:val="00C07A9E"/>
    <w:rsid w:val="00C15BFC"/>
    <w:rsid w:val="00C16966"/>
    <w:rsid w:val="00C25396"/>
    <w:rsid w:val="00C311D9"/>
    <w:rsid w:val="00C32E61"/>
    <w:rsid w:val="00C46ACC"/>
    <w:rsid w:val="00C47BCF"/>
    <w:rsid w:val="00C51608"/>
    <w:rsid w:val="00C51C96"/>
    <w:rsid w:val="00C63C19"/>
    <w:rsid w:val="00C749FC"/>
    <w:rsid w:val="00C74EFC"/>
    <w:rsid w:val="00C8104C"/>
    <w:rsid w:val="00C867ED"/>
    <w:rsid w:val="00C90B35"/>
    <w:rsid w:val="00C90B9A"/>
    <w:rsid w:val="00CA1574"/>
    <w:rsid w:val="00CA345A"/>
    <w:rsid w:val="00CB2649"/>
    <w:rsid w:val="00CB575A"/>
    <w:rsid w:val="00CC2CE0"/>
    <w:rsid w:val="00CC3486"/>
    <w:rsid w:val="00CC60BD"/>
    <w:rsid w:val="00CC6F40"/>
    <w:rsid w:val="00CD10B2"/>
    <w:rsid w:val="00CD6EE2"/>
    <w:rsid w:val="00CD7528"/>
    <w:rsid w:val="00CF08CE"/>
    <w:rsid w:val="00D03455"/>
    <w:rsid w:val="00D05545"/>
    <w:rsid w:val="00D06DD3"/>
    <w:rsid w:val="00D12D21"/>
    <w:rsid w:val="00D27C32"/>
    <w:rsid w:val="00D35004"/>
    <w:rsid w:val="00D456D1"/>
    <w:rsid w:val="00D47F58"/>
    <w:rsid w:val="00D531E4"/>
    <w:rsid w:val="00D61304"/>
    <w:rsid w:val="00D703C8"/>
    <w:rsid w:val="00D7119E"/>
    <w:rsid w:val="00D7225D"/>
    <w:rsid w:val="00D73344"/>
    <w:rsid w:val="00D742B7"/>
    <w:rsid w:val="00D766C2"/>
    <w:rsid w:val="00DA1E85"/>
    <w:rsid w:val="00DA35B9"/>
    <w:rsid w:val="00DA6AAD"/>
    <w:rsid w:val="00DC1787"/>
    <w:rsid w:val="00DC6100"/>
    <w:rsid w:val="00DC6BED"/>
    <w:rsid w:val="00DC75B5"/>
    <w:rsid w:val="00DC7BE8"/>
    <w:rsid w:val="00DD4297"/>
    <w:rsid w:val="00DE7AAD"/>
    <w:rsid w:val="00DF20A0"/>
    <w:rsid w:val="00E14BC9"/>
    <w:rsid w:val="00E15A04"/>
    <w:rsid w:val="00E1678C"/>
    <w:rsid w:val="00E17EE0"/>
    <w:rsid w:val="00E26C9F"/>
    <w:rsid w:val="00E31B41"/>
    <w:rsid w:val="00E32922"/>
    <w:rsid w:val="00E33050"/>
    <w:rsid w:val="00E43D95"/>
    <w:rsid w:val="00E57B14"/>
    <w:rsid w:val="00E621E7"/>
    <w:rsid w:val="00E63316"/>
    <w:rsid w:val="00E644CD"/>
    <w:rsid w:val="00E70E65"/>
    <w:rsid w:val="00E7157C"/>
    <w:rsid w:val="00E82A07"/>
    <w:rsid w:val="00E8712B"/>
    <w:rsid w:val="00E8796A"/>
    <w:rsid w:val="00EA289E"/>
    <w:rsid w:val="00EA5BB8"/>
    <w:rsid w:val="00EB691B"/>
    <w:rsid w:val="00EC1F65"/>
    <w:rsid w:val="00EC26C9"/>
    <w:rsid w:val="00ED5BAA"/>
    <w:rsid w:val="00EE2C6C"/>
    <w:rsid w:val="00F03F93"/>
    <w:rsid w:val="00F07F42"/>
    <w:rsid w:val="00F17CED"/>
    <w:rsid w:val="00F17FC2"/>
    <w:rsid w:val="00F213B4"/>
    <w:rsid w:val="00F24989"/>
    <w:rsid w:val="00F30A85"/>
    <w:rsid w:val="00F333C9"/>
    <w:rsid w:val="00F46648"/>
    <w:rsid w:val="00F564A1"/>
    <w:rsid w:val="00F62030"/>
    <w:rsid w:val="00F63C92"/>
    <w:rsid w:val="00F65DC9"/>
    <w:rsid w:val="00F731FB"/>
    <w:rsid w:val="00F879BB"/>
    <w:rsid w:val="00F87F9C"/>
    <w:rsid w:val="00F92142"/>
    <w:rsid w:val="00F93978"/>
    <w:rsid w:val="00F9704D"/>
    <w:rsid w:val="00FC267F"/>
    <w:rsid w:val="00FD0244"/>
    <w:rsid w:val="00FD2887"/>
    <w:rsid w:val="00FD2E31"/>
    <w:rsid w:val="00FD38C0"/>
    <w:rsid w:val="00FD64BC"/>
    <w:rsid w:val="00FD685F"/>
    <w:rsid w:val="00FE0110"/>
    <w:rsid w:val="00FF1A17"/>
    <w:rsid w:val="00FF34C2"/>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chartTrackingRefBased/>
  <w15:docId w15:val="{77559585-519A-4BE6-855D-3D242AC88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2CAA"/>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F55B8"/>
    <w:pPr>
      <w:widowControl/>
      <w:spacing w:after="100" w:line="259" w:lineRule="auto"/>
      <w:ind w:left="440"/>
      <w:jc w:val="left"/>
    </w:pPr>
    <w:rPr>
      <w:rFonts w:cs="Times New Roman"/>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styleId="ab">
    <w:name w:val="Unresolved Mention"/>
    <w:basedOn w:val="a0"/>
    <w:uiPriority w:val="99"/>
    <w:semiHidden/>
    <w:unhideWhenUsed/>
    <w:rsid w:val="005345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490FF-CF1E-4310-8C89-E3CA2C39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7</TotalTime>
  <Pages>23</Pages>
  <Words>1725</Words>
  <Characters>9833</Characters>
  <Application>Microsoft Office Word</Application>
  <DocSecurity>0</DocSecurity>
  <Lines>81</Lines>
  <Paragraphs>23</Paragraphs>
  <ScaleCrop>false</ScaleCrop>
  <Company/>
  <LinksUpToDate>false</LinksUpToDate>
  <CharactersWithSpaces>11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315</cp:revision>
  <dcterms:created xsi:type="dcterms:W3CDTF">2022-03-05T07:15:00Z</dcterms:created>
  <dcterms:modified xsi:type="dcterms:W3CDTF">2022-04-03T14:12:00Z</dcterms:modified>
</cp:coreProperties>
</file>